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23</w:t>
        </w:r>
      </w:fldSimple>
      <w:fldSimple w:instr=" DOCPROPERTY  MtgTitle  \* MERGEFORMAT ">
        <w:r w:rsidR="00EB09B7">
          <w:rPr>
            <w:b/>
            <w:noProof/>
            <w:sz w:val="24"/>
          </w:rPr>
          <w:t>-e</w:t>
        </w:r>
      </w:fldSimple>
      <w:r>
        <w:rPr>
          <w:b/>
          <w:i/>
          <w:noProof/>
          <w:sz w:val="28"/>
        </w:rPr>
        <w:tab/>
      </w:r>
      <w:fldSimple w:instr=" DOCPROPERTY  Tdoc#  \* MERGEFORMAT ">
        <w:r w:rsidR="00E13F3D" w:rsidRPr="00E13F3D">
          <w:rPr>
            <w:b/>
            <w:i/>
            <w:noProof/>
            <w:sz w:val="28"/>
          </w:rPr>
          <w:t>S4-230533</w:t>
        </w:r>
      </w:fldSimple>
    </w:p>
    <w:p w14:paraId="7CB45193" w14:textId="21F6B7B7" w:rsidR="001E41F3" w:rsidRDefault="00000000" w:rsidP="005E2C44">
      <w:pPr>
        <w:pStyle w:val="CRCoverPage"/>
        <w:outlineLvl w:val="0"/>
        <w:rPr>
          <w:b/>
          <w:noProof/>
          <w:sz w:val="24"/>
        </w:rPr>
      </w:pPr>
      <w:fldSimple w:instr=" DOCPROPERTY  Location  \* MERGEFORMAT ">
        <w:r w:rsidR="003609EF" w:rsidRPr="00BA51D9">
          <w:rPr>
            <w:b/>
            <w:noProof/>
            <w:sz w:val="24"/>
          </w:rPr>
          <w:t>Online</w:t>
        </w:r>
      </w:fldSimple>
      <w:r w:rsidR="001E41F3">
        <w:rPr>
          <w:b/>
          <w:noProof/>
          <w:sz w:val="24"/>
        </w:rPr>
        <w:t xml:space="preserve">, </w:t>
      </w:r>
      <w:fldSimple w:instr=" DOCPROPERTY  Country  \* MERGEFORMAT "/>
      <w:r w:rsidR="001E41F3">
        <w:rPr>
          <w:b/>
          <w:noProof/>
          <w:sz w:val="24"/>
        </w:rPr>
        <w:t xml:space="preserve">, </w:t>
      </w:r>
      <w:fldSimple w:instr=" DOCPROPERTY  StartDate  \* MERGEFORMAT ">
        <w:r w:rsidR="003609EF" w:rsidRPr="00BA51D9">
          <w:rPr>
            <w:b/>
            <w:noProof/>
            <w:sz w:val="24"/>
          </w:rPr>
          <w:t>17th Apr 2023</w:t>
        </w:r>
      </w:fldSimple>
      <w:r w:rsidR="00547111">
        <w:rPr>
          <w:b/>
          <w:noProof/>
          <w:sz w:val="24"/>
        </w:rPr>
        <w:t xml:space="preserve"> - </w:t>
      </w:r>
      <w:fldSimple w:instr=" DOCPROPERTY  EndDate  \* MERGEFORMAT ">
        <w:r w:rsidR="003609EF" w:rsidRPr="00BA51D9">
          <w:rPr>
            <w:b/>
            <w:noProof/>
            <w:sz w:val="24"/>
          </w:rPr>
          <w:t>21st Apr 2023</w:t>
        </w:r>
      </w:fldSimple>
      <w:r w:rsidR="007834B4">
        <w:rPr>
          <w:b/>
          <w:noProof/>
          <w:sz w:val="24"/>
        </w:rPr>
        <w:tab/>
      </w:r>
      <w:r w:rsidR="007834B4">
        <w:rPr>
          <w:b/>
          <w:noProof/>
          <w:sz w:val="24"/>
        </w:rPr>
        <w:tab/>
      </w:r>
      <w:r w:rsidR="007834B4">
        <w:rPr>
          <w:b/>
          <w:noProof/>
          <w:sz w:val="24"/>
        </w:rPr>
        <w:tab/>
      </w:r>
      <w:r w:rsidR="007834B4">
        <w:rPr>
          <w:b/>
          <w:noProof/>
          <w:sz w:val="24"/>
        </w:rPr>
        <w:tab/>
      </w:r>
      <w:r w:rsidR="007834B4">
        <w:rPr>
          <w:b/>
          <w:noProof/>
          <w:sz w:val="24"/>
        </w:rPr>
        <w:tab/>
      </w:r>
      <w:r w:rsidR="007834B4">
        <w:rPr>
          <w:b/>
          <w:noProof/>
          <w:sz w:val="24"/>
        </w:rPr>
        <w:tab/>
      </w:r>
      <w:r w:rsidR="007834B4">
        <w:rPr>
          <w:b/>
          <w:noProof/>
          <w:sz w:val="24"/>
        </w:rPr>
        <w:tab/>
      </w:r>
      <w:r w:rsidR="007834B4">
        <w:rPr>
          <w:b/>
          <w:noProof/>
          <w:sz w:val="24"/>
        </w:rPr>
        <w:tab/>
      </w:r>
      <w:r w:rsidR="00A0493C">
        <w:rPr>
          <w:b/>
          <w:noProof/>
          <w:sz w:val="24"/>
        </w:rPr>
        <w:tab/>
      </w:r>
      <w:r w:rsidR="007834B4">
        <w:rPr>
          <w:b/>
          <w:noProof/>
          <w:sz w:val="24"/>
        </w:rPr>
        <w:t>revision of</w:t>
      </w:r>
      <w:r w:rsidR="00A0493C">
        <w:rPr>
          <w:b/>
          <w:noProof/>
          <w:sz w:val="24"/>
        </w:rPr>
        <w:t xml:space="preserve"> S4aI23008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04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000000" w:rsidP="00E13F3D">
            <w:pPr>
              <w:pStyle w:val="CRCoverPage"/>
              <w:spacing w:after="0"/>
              <w:jc w:val="center"/>
              <w:rPr>
                <w:b/>
                <w:noProof/>
              </w:rPr>
            </w:pPr>
            <w:fldSimple w:instr=" DOCPROPERTY  Revision  \* MERGEFORMAT ">
              <w:r w:rsidR="00E13F3D" w:rsidRPr="00410371">
                <w:rPr>
                  <w:b/>
                  <w:noProof/>
                  <w:sz w:val="28"/>
                </w:rPr>
                <w:t>6</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00000">
            <w:pPr>
              <w:pStyle w:val="CRCoverPage"/>
              <w:spacing w:after="0"/>
              <w:jc w:val="center"/>
              <w:rPr>
                <w:noProof/>
                <w:sz w:val="28"/>
              </w:rPr>
            </w:pPr>
            <w:fldSimple w:instr=" DOCPROPERTY  Version  \* MERGEFORMAT ">
              <w:r w:rsidR="00E13F3D" w:rsidRPr="00410371">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0F2B51C" w:rsidR="00F25D98" w:rsidRDefault="00A0493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A1AAD8A" w:rsidR="00F25D98" w:rsidRDefault="00A0493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000000">
            <w:pPr>
              <w:pStyle w:val="CRCoverPage"/>
              <w:spacing w:after="0"/>
              <w:ind w:left="100"/>
              <w:rPr>
                <w:noProof/>
              </w:rPr>
            </w:pPr>
            <w:fldSimple w:instr=" DOCPROPERTY  CrTitle  \* MERGEFORMAT ">
              <w:r w:rsidR="002640DD">
                <w:t>[5GMSA_Ph2] 5GMS over 5MB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Qualcomm Incorporated, BBC, Tencent</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0143946" w:rsidR="001E41F3" w:rsidRDefault="00192BF0"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000000">
            <w:pPr>
              <w:pStyle w:val="CRCoverPage"/>
              <w:spacing w:after="0"/>
              <w:ind w:left="100"/>
              <w:rPr>
                <w:noProof/>
              </w:rPr>
            </w:pPr>
            <w:fldSimple w:instr=" DOCPROPERTY  RelatedWis  \* MERGEFORMAT ">
              <w:r w:rsidR="00E13F3D">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1F20EDF" w:rsidR="001E41F3" w:rsidRDefault="00A0493C">
            <w:pPr>
              <w:pStyle w:val="CRCoverPage"/>
              <w:spacing w:after="0"/>
              <w:ind w:left="100"/>
              <w:rPr>
                <w:noProof/>
              </w:rPr>
            </w:pPr>
            <w:r>
              <w:t>2023-04-11</w:t>
            </w:r>
            <w:fldSimple w:instr=" DOCPROPERTY  ResDate  \* MERGEFORMAT "/>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00000" w:rsidP="00D24991">
            <w:pPr>
              <w:pStyle w:val="CRCoverPage"/>
              <w:spacing w:after="0"/>
              <w:ind w:left="100" w:right="-609"/>
              <w:rPr>
                <w:b/>
                <w:noProof/>
              </w:rPr>
            </w:pPr>
            <w:fldSimple w:instr=" DOCPROPERTY  Cat  \* MERGEFORMAT ">
              <w:r w:rsidR="00D2499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4A7287" w14:paraId="1256F52C" w14:textId="77777777" w:rsidTr="00547111">
        <w:tc>
          <w:tcPr>
            <w:tcW w:w="2694" w:type="dxa"/>
            <w:gridSpan w:val="2"/>
            <w:tcBorders>
              <w:top w:val="single" w:sz="4" w:space="0" w:color="auto"/>
              <w:left w:val="single" w:sz="4" w:space="0" w:color="auto"/>
            </w:tcBorders>
          </w:tcPr>
          <w:p w14:paraId="52C87DB0" w14:textId="77777777" w:rsidR="004A7287" w:rsidRDefault="004A7287" w:rsidP="004A728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3FAA81" w14:textId="77777777" w:rsidR="004A7287" w:rsidRPr="00190566" w:rsidRDefault="004A7287" w:rsidP="004A7287">
            <w:pPr>
              <w:pStyle w:val="B2"/>
              <w:ind w:left="0" w:firstLine="0"/>
              <w:rPr>
                <w:lang w:val="en-US"/>
              </w:rPr>
            </w:pPr>
            <w:r w:rsidRPr="00190566">
              <w:rPr>
                <w:lang w:val="en-US"/>
              </w:rPr>
              <w:t>The work item in SP-220614 asks among others for the following:</w:t>
            </w:r>
          </w:p>
          <w:p w14:paraId="5B7CD1FB" w14:textId="77777777" w:rsidR="004A7287" w:rsidRPr="00190566" w:rsidRDefault="004A7287" w:rsidP="004A7287">
            <w:pPr>
              <w:pStyle w:val="B2"/>
              <w:rPr>
                <w:lang w:val="en-US"/>
              </w:rPr>
            </w:pPr>
            <w:r>
              <w:rPr>
                <w:lang w:val="en-US"/>
              </w:rPr>
              <w:t>3.</w:t>
            </w:r>
            <w:r>
              <w:rPr>
                <w:lang w:val="en-US"/>
              </w:rPr>
              <w:tab/>
            </w:r>
            <w:r w:rsidRPr="00BE627D">
              <w:rPr>
                <w:lang w:val="en-US"/>
              </w:rPr>
              <w:t>5GMS over 5MBS:</w:t>
            </w:r>
          </w:p>
          <w:p w14:paraId="5E907016" w14:textId="77777777" w:rsidR="004A7287" w:rsidRDefault="004A7287" w:rsidP="004A7287">
            <w:pPr>
              <w:pStyle w:val="B2"/>
              <w:rPr>
                <w:lang w:val="en-US"/>
              </w:rPr>
            </w:pPr>
            <w:r>
              <w:rPr>
                <w:lang w:val="en-US"/>
              </w:rPr>
              <w:t>-</w:t>
            </w:r>
            <w:r>
              <w:rPr>
                <w:lang w:val="en-US"/>
              </w:rPr>
              <w:tab/>
            </w:r>
            <w:r w:rsidRPr="00E269BB">
              <w:rPr>
                <w:lang w:val="en-US"/>
              </w:rPr>
              <w:t>Adding call flows and procedures to support carriage of 5GMS streaming sessions over 5MBS</w:t>
            </w:r>
            <w:r>
              <w:rPr>
                <w:lang w:val="en-US"/>
              </w:rPr>
              <w:t>.</w:t>
            </w:r>
          </w:p>
          <w:p w14:paraId="6628D707" w14:textId="77777777" w:rsidR="004A7287" w:rsidRPr="00BE627D" w:rsidRDefault="004A7287" w:rsidP="004A7287">
            <w:pPr>
              <w:pStyle w:val="B2"/>
              <w:rPr>
                <w:lang w:val="en-US"/>
              </w:rPr>
            </w:pPr>
            <w:r>
              <w:rPr>
                <w:lang w:val="en-US"/>
              </w:rPr>
              <w:t>4.</w:t>
            </w:r>
            <w:r>
              <w:rPr>
                <w:lang w:val="en-US"/>
              </w:rPr>
              <w:tab/>
            </w:r>
            <w:r w:rsidRPr="00BE627D">
              <w:rPr>
                <w:lang w:val="en-US"/>
              </w:rPr>
              <w:t>5GMS hybrid services (5MBS and 5GMS):</w:t>
            </w:r>
          </w:p>
          <w:p w14:paraId="708AA7DE" w14:textId="47CE1BFB" w:rsidR="004A7287" w:rsidRDefault="004A7287" w:rsidP="004A7287">
            <w:pPr>
              <w:pStyle w:val="CRCoverPage"/>
              <w:spacing w:after="0"/>
              <w:ind w:left="100"/>
              <w:rPr>
                <w:noProof/>
              </w:rPr>
            </w:pPr>
            <w:r>
              <w:rPr>
                <w:lang w:val="en-US"/>
              </w:rPr>
              <w:t>-</w:t>
            </w:r>
            <w:r>
              <w:rPr>
                <w:lang w:val="en-US"/>
              </w:rPr>
              <w:tab/>
            </w:r>
            <w:r w:rsidRPr="00E269BB">
              <w:rPr>
                <w:lang w:val="en-US"/>
              </w:rPr>
              <w:t>Adding call flows and procedures to support 5GMS hybrid services (5MBS and 5GMS)</w:t>
            </w:r>
            <w:r>
              <w:rPr>
                <w:lang w:val="en-US"/>
              </w:rPr>
              <w:t>.</w:t>
            </w:r>
          </w:p>
        </w:tc>
      </w:tr>
      <w:tr w:rsidR="004A7287" w14:paraId="4CA74D09" w14:textId="77777777" w:rsidTr="00547111">
        <w:tc>
          <w:tcPr>
            <w:tcW w:w="2694" w:type="dxa"/>
            <w:gridSpan w:val="2"/>
            <w:tcBorders>
              <w:left w:val="single" w:sz="4" w:space="0" w:color="auto"/>
            </w:tcBorders>
          </w:tcPr>
          <w:p w14:paraId="2D0866D6" w14:textId="77777777" w:rsidR="004A7287" w:rsidRDefault="004A7287" w:rsidP="004A7287">
            <w:pPr>
              <w:pStyle w:val="CRCoverPage"/>
              <w:spacing w:after="0"/>
              <w:rPr>
                <w:b/>
                <w:i/>
                <w:noProof/>
                <w:sz w:val="8"/>
                <w:szCs w:val="8"/>
              </w:rPr>
            </w:pPr>
          </w:p>
        </w:tc>
        <w:tc>
          <w:tcPr>
            <w:tcW w:w="6946" w:type="dxa"/>
            <w:gridSpan w:val="9"/>
            <w:tcBorders>
              <w:right w:val="single" w:sz="4" w:space="0" w:color="auto"/>
            </w:tcBorders>
          </w:tcPr>
          <w:p w14:paraId="365DEF04" w14:textId="77777777" w:rsidR="004A7287" w:rsidRDefault="004A7287" w:rsidP="004A7287">
            <w:pPr>
              <w:pStyle w:val="CRCoverPage"/>
              <w:spacing w:after="0"/>
              <w:rPr>
                <w:noProof/>
                <w:sz w:val="8"/>
                <w:szCs w:val="8"/>
              </w:rPr>
            </w:pPr>
          </w:p>
        </w:tc>
      </w:tr>
      <w:tr w:rsidR="004A7287" w14:paraId="21016551" w14:textId="77777777" w:rsidTr="00547111">
        <w:tc>
          <w:tcPr>
            <w:tcW w:w="2694" w:type="dxa"/>
            <w:gridSpan w:val="2"/>
            <w:tcBorders>
              <w:left w:val="single" w:sz="4" w:space="0" w:color="auto"/>
            </w:tcBorders>
          </w:tcPr>
          <w:p w14:paraId="49433147" w14:textId="77777777" w:rsidR="004A7287" w:rsidRDefault="004A7287" w:rsidP="004A728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914505D" w14:textId="77777777" w:rsidR="004A7287" w:rsidRPr="00DD2CC3" w:rsidRDefault="004A7287" w:rsidP="004A7287">
            <w:pPr>
              <w:pStyle w:val="B1"/>
              <w:spacing w:after="0"/>
              <w:ind w:left="0" w:firstLine="0"/>
              <w:rPr>
                <w:rFonts w:ascii="Arial" w:hAnsi="Arial" w:cs="Arial"/>
              </w:rPr>
            </w:pPr>
            <w:r w:rsidRPr="00DD2CC3">
              <w:rPr>
                <w:rFonts w:ascii="Arial" w:hAnsi="Arial" w:cs="Arial"/>
              </w:rPr>
              <w:t>The CR addresses the above objectives by adding</w:t>
            </w:r>
          </w:p>
          <w:p w14:paraId="2B5BD402" w14:textId="77777777" w:rsidR="004A7287" w:rsidRPr="00DD2CC3" w:rsidRDefault="004A7287" w:rsidP="004A7287">
            <w:pPr>
              <w:pStyle w:val="B1"/>
              <w:numPr>
                <w:ilvl w:val="0"/>
                <w:numId w:val="1"/>
              </w:numPr>
              <w:spacing w:after="0"/>
              <w:rPr>
                <w:rFonts w:ascii="Arial" w:hAnsi="Arial" w:cs="Arial"/>
              </w:rPr>
            </w:pPr>
            <w:r w:rsidRPr="00DD2CC3">
              <w:rPr>
                <w:rFonts w:ascii="Arial" w:hAnsi="Arial" w:cs="Arial"/>
              </w:rPr>
              <w:t xml:space="preserve">Architecture for 5GMS via </w:t>
            </w:r>
            <w:r>
              <w:rPr>
                <w:rFonts w:ascii="Arial" w:hAnsi="Arial" w:cs="Arial"/>
              </w:rPr>
              <w:t>MBS</w:t>
            </w:r>
          </w:p>
          <w:p w14:paraId="7CE10A7E" w14:textId="77777777" w:rsidR="004A7287" w:rsidRPr="00912811" w:rsidRDefault="004A7287" w:rsidP="004A7287">
            <w:pPr>
              <w:pStyle w:val="B1"/>
              <w:numPr>
                <w:ilvl w:val="0"/>
                <w:numId w:val="1"/>
              </w:numPr>
              <w:spacing w:after="0"/>
            </w:pPr>
            <w:r>
              <w:rPr>
                <w:rFonts w:ascii="Arial" w:hAnsi="Arial" w:cs="Arial"/>
              </w:rPr>
              <w:t>Reference Points</w:t>
            </w:r>
          </w:p>
          <w:p w14:paraId="605C85B3" w14:textId="77777777" w:rsidR="004A7287" w:rsidRPr="00DD2CC3" w:rsidRDefault="004A7287" w:rsidP="004A7287">
            <w:pPr>
              <w:pStyle w:val="B1"/>
              <w:numPr>
                <w:ilvl w:val="0"/>
                <w:numId w:val="1"/>
              </w:numPr>
              <w:spacing w:after="0"/>
              <w:rPr>
                <w:rFonts w:ascii="Arial" w:hAnsi="Arial" w:cs="Arial"/>
              </w:rPr>
            </w:pPr>
            <w:r>
              <w:rPr>
                <w:rFonts w:ascii="Arial" w:hAnsi="Arial" w:cs="Arial"/>
              </w:rPr>
              <w:t>Call Flows and Procedures for 5GMS via MBS</w:t>
            </w:r>
          </w:p>
          <w:p w14:paraId="31C656EC" w14:textId="5881FCAB" w:rsidR="004A7287" w:rsidRDefault="004A7287" w:rsidP="004A7287">
            <w:pPr>
              <w:pStyle w:val="CRCoverPage"/>
              <w:spacing w:after="0"/>
              <w:ind w:left="100"/>
              <w:rPr>
                <w:noProof/>
              </w:rPr>
            </w:pPr>
            <w:r>
              <w:rPr>
                <w:rFonts w:cs="Arial"/>
              </w:rPr>
              <w:t>Call Flows and Procedures for Hybrid Services</w:t>
            </w:r>
          </w:p>
        </w:tc>
      </w:tr>
      <w:tr w:rsidR="004A7287" w14:paraId="1F886379" w14:textId="77777777" w:rsidTr="00547111">
        <w:tc>
          <w:tcPr>
            <w:tcW w:w="2694" w:type="dxa"/>
            <w:gridSpan w:val="2"/>
            <w:tcBorders>
              <w:left w:val="single" w:sz="4" w:space="0" w:color="auto"/>
            </w:tcBorders>
          </w:tcPr>
          <w:p w14:paraId="4D989623" w14:textId="77777777" w:rsidR="004A7287" w:rsidRDefault="004A7287" w:rsidP="004A7287">
            <w:pPr>
              <w:pStyle w:val="CRCoverPage"/>
              <w:spacing w:after="0"/>
              <w:rPr>
                <w:b/>
                <w:i/>
                <w:noProof/>
                <w:sz w:val="8"/>
                <w:szCs w:val="8"/>
              </w:rPr>
            </w:pPr>
          </w:p>
        </w:tc>
        <w:tc>
          <w:tcPr>
            <w:tcW w:w="6946" w:type="dxa"/>
            <w:gridSpan w:val="9"/>
            <w:tcBorders>
              <w:right w:val="single" w:sz="4" w:space="0" w:color="auto"/>
            </w:tcBorders>
          </w:tcPr>
          <w:p w14:paraId="71C4A204" w14:textId="77777777" w:rsidR="004A7287" w:rsidRDefault="004A7287" w:rsidP="004A7287">
            <w:pPr>
              <w:pStyle w:val="CRCoverPage"/>
              <w:spacing w:after="0"/>
              <w:rPr>
                <w:noProof/>
                <w:sz w:val="8"/>
                <w:szCs w:val="8"/>
              </w:rPr>
            </w:pPr>
          </w:p>
        </w:tc>
      </w:tr>
      <w:tr w:rsidR="004A7287" w14:paraId="678D7BF9" w14:textId="77777777" w:rsidTr="00547111">
        <w:tc>
          <w:tcPr>
            <w:tcW w:w="2694" w:type="dxa"/>
            <w:gridSpan w:val="2"/>
            <w:tcBorders>
              <w:left w:val="single" w:sz="4" w:space="0" w:color="auto"/>
              <w:bottom w:val="single" w:sz="4" w:space="0" w:color="auto"/>
            </w:tcBorders>
          </w:tcPr>
          <w:p w14:paraId="4E5CE1B6" w14:textId="77777777" w:rsidR="004A7287" w:rsidRDefault="004A7287" w:rsidP="004A728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DC70165" w:rsidR="004A7287" w:rsidRDefault="004A7287" w:rsidP="004A7287">
            <w:pPr>
              <w:pStyle w:val="CRCoverPage"/>
              <w:spacing w:after="0"/>
              <w:ind w:left="100"/>
              <w:rPr>
                <w:noProof/>
              </w:rPr>
            </w:pPr>
            <w:r>
              <w:rPr>
                <w:noProof/>
              </w:rPr>
              <w:t>Work Item objectives not complete</w:t>
            </w:r>
          </w:p>
        </w:tc>
      </w:tr>
      <w:tr w:rsidR="004A7287" w14:paraId="034AF533" w14:textId="77777777" w:rsidTr="00547111">
        <w:tc>
          <w:tcPr>
            <w:tcW w:w="2694" w:type="dxa"/>
            <w:gridSpan w:val="2"/>
          </w:tcPr>
          <w:p w14:paraId="39D9EB5B" w14:textId="77777777" w:rsidR="004A7287" w:rsidRDefault="004A7287" w:rsidP="004A7287">
            <w:pPr>
              <w:pStyle w:val="CRCoverPage"/>
              <w:spacing w:after="0"/>
              <w:rPr>
                <w:b/>
                <w:i/>
                <w:noProof/>
                <w:sz w:val="8"/>
                <w:szCs w:val="8"/>
              </w:rPr>
            </w:pPr>
          </w:p>
        </w:tc>
        <w:tc>
          <w:tcPr>
            <w:tcW w:w="6946" w:type="dxa"/>
            <w:gridSpan w:val="9"/>
          </w:tcPr>
          <w:p w14:paraId="7826CB1C" w14:textId="77777777" w:rsidR="004A7287" w:rsidRDefault="004A7287" w:rsidP="004A7287">
            <w:pPr>
              <w:pStyle w:val="CRCoverPage"/>
              <w:spacing w:after="0"/>
              <w:rPr>
                <w:noProof/>
                <w:sz w:val="8"/>
                <w:szCs w:val="8"/>
              </w:rPr>
            </w:pPr>
          </w:p>
        </w:tc>
      </w:tr>
      <w:tr w:rsidR="004A7287" w14:paraId="6A17D7AC" w14:textId="77777777" w:rsidTr="00547111">
        <w:tc>
          <w:tcPr>
            <w:tcW w:w="2694" w:type="dxa"/>
            <w:gridSpan w:val="2"/>
            <w:tcBorders>
              <w:top w:val="single" w:sz="4" w:space="0" w:color="auto"/>
              <w:left w:val="single" w:sz="4" w:space="0" w:color="auto"/>
            </w:tcBorders>
          </w:tcPr>
          <w:p w14:paraId="6DAD5B19" w14:textId="77777777" w:rsidR="004A7287" w:rsidRDefault="004A7287" w:rsidP="004A728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68D27EE" w:rsidR="004A7287" w:rsidRDefault="004A7287" w:rsidP="004A7287">
            <w:pPr>
              <w:pStyle w:val="CRCoverPage"/>
              <w:spacing w:after="0"/>
              <w:ind w:left="100"/>
              <w:rPr>
                <w:noProof/>
              </w:rPr>
            </w:pPr>
            <w:r>
              <w:rPr>
                <w:noProof/>
              </w:rPr>
              <w:t>2, 4.X (new), 5.X (new)</w:t>
            </w:r>
          </w:p>
        </w:tc>
      </w:tr>
      <w:tr w:rsidR="004A7287" w14:paraId="56E1E6C3" w14:textId="77777777" w:rsidTr="00547111">
        <w:tc>
          <w:tcPr>
            <w:tcW w:w="2694" w:type="dxa"/>
            <w:gridSpan w:val="2"/>
            <w:tcBorders>
              <w:left w:val="single" w:sz="4" w:space="0" w:color="auto"/>
            </w:tcBorders>
          </w:tcPr>
          <w:p w14:paraId="2FB9DE77" w14:textId="77777777" w:rsidR="004A7287" w:rsidRDefault="004A7287" w:rsidP="004A7287">
            <w:pPr>
              <w:pStyle w:val="CRCoverPage"/>
              <w:spacing w:after="0"/>
              <w:rPr>
                <w:b/>
                <w:i/>
                <w:noProof/>
                <w:sz w:val="8"/>
                <w:szCs w:val="8"/>
              </w:rPr>
            </w:pPr>
          </w:p>
        </w:tc>
        <w:tc>
          <w:tcPr>
            <w:tcW w:w="6946" w:type="dxa"/>
            <w:gridSpan w:val="9"/>
            <w:tcBorders>
              <w:right w:val="single" w:sz="4" w:space="0" w:color="auto"/>
            </w:tcBorders>
          </w:tcPr>
          <w:p w14:paraId="0898542D" w14:textId="77777777" w:rsidR="004A7287" w:rsidRDefault="004A7287" w:rsidP="004A7287">
            <w:pPr>
              <w:pStyle w:val="CRCoverPage"/>
              <w:spacing w:after="0"/>
              <w:rPr>
                <w:noProof/>
                <w:sz w:val="8"/>
                <w:szCs w:val="8"/>
              </w:rPr>
            </w:pPr>
          </w:p>
        </w:tc>
      </w:tr>
      <w:tr w:rsidR="004A7287" w14:paraId="76F95A8B" w14:textId="77777777" w:rsidTr="00547111">
        <w:tc>
          <w:tcPr>
            <w:tcW w:w="2694" w:type="dxa"/>
            <w:gridSpan w:val="2"/>
            <w:tcBorders>
              <w:left w:val="single" w:sz="4" w:space="0" w:color="auto"/>
            </w:tcBorders>
          </w:tcPr>
          <w:p w14:paraId="335EAB52" w14:textId="77777777" w:rsidR="004A7287" w:rsidRDefault="004A7287" w:rsidP="004A728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4A7287" w:rsidRDefault="004A7287" w:rsidP="004A728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4A7287" w:rsidRDefault="004A7287" w:rsidP="004A7287">
            <w:pPr>
              <w:pStyle w:val="CRCoverPage"/>
              <w:spacing w:after="0"/>
              <w:jc w:val="center"/>
              <w:rPr>
                <w:b/>
                <w:caps/>
                <w:noProof/>
              </w:rPr>
            </w:pPr>
            <w:r>
              <w:rPr>
                <w:b/>
                <w:caps/>
                <w:noProof/>
              </w:rPr>
              <w:t>N</w:t>
            </w:r>
          </w:p>
        </w:tc>
        <w:tc>
          <w:tcPr>
            <w:tcW w:w="2977" w:type="dxa"/>
            <w:gridSpan w:val="4"/>
          </w:tcPr>
          <w:p w14:paraId="304CCBCB" w14:textId="77777777" w:rsidR="004A7287" w:rsidRDefault="004A7287" w:rsidP="004A728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4A7287" w:rsidRDefault="004A7287" w:rsidP="004A7287">
            <w:pPr>
              <w:pStyle w:val="CRCoverPage"/>
              <w:spacing w:after="0"/>
              <w:ind w:left="99"/>
              <w:rPr>
                <w:noProof/>
              </w:rPr>
            </w:pPr>
          </w:p>
        </w:tc>
      </w:tr>
      <w:tr w:rsidR="004A7287" w14:paraId="34ACE2EB" w14:textId="77777777" w:rsidTr="00547111">
        <w:tc>
          <w:tcPr>
            <w:tcW w:w="2694" w:type="dxa"/>
            <w:gridSpan w:val="2"/>
            <w:tcBorders>
              <w:left w:val="single" w:sz="4" w:space="0" w:color="auto"/>
            </w:tcBorders>
          </w:tcPr>
          <w:p w14:paraId="571382F3" w14:textId="77777777" w:rsidR="004A7287" w:rsidRDefault="004A7287" w:rsidP="004A728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4A7287" w:rsidRDefault="004A7287" w:rsidP="004A72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ECB1CCC" w:rsidR="004A7287" w:rsidRDefault="004A7287" w:rsidP="004A7287">
            <w:pPr>
              <w:pStyle w:val="CRCoverPage"/>
              <w:spacing w:after="0"/>
              <w:jc w:val="center"/>
              <w:rPr>
                <w:b/>
                <w:caps/>
                <w:noProof/>
              </w:rPr>
            </w:pPr>
            <w:r>
              <w:rPr>
                <w:b/>
                <w:caps/>
                <w:noProof/>
              </w:rPr>
              <w:t>X</w:t>
            </w:r>
          </w:p>
        </w:tc>
        <w:tc>
          <w:tcPr>
            <w:tcW w:w="2977" w:type="dxa"/>
            <w:gridSpan w:val="4"/>
          </w:tcPr>
          <w:p w14:paraId="7DB274D8" w14:textId="77777777" w:rsidR="004A7287" w:rsidRDefault="004A7287" w:rsidP="004A728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4A7287" w:rsidRDefault="004A7287" w:rsidP="004A7287">
            <w:pPr>
              <w:pStyle w:val="CRCoverPage"/>
              <w:spacing w:after="0"/>
              <w:ind w:left="99"/>
              <w:rPr>
                <w:noProof/>
              </w:rPr>
            </w:pPr>
            <w:r>
              <w:rPr>
                <w:noProof/>
              </w:rPr>
              <w:t xml:space="preserve">TS/TR ... CR ... </w:t>
            </w:r>
          </w:p>
        </w:tc>
      </w:tr>
      <w:tr w:rsidR="004A7287" w14:paraId="446DDBAC" w14:textId="77777777" w:rsidTr="00547111">
        <w:tc>
          <w:tcPr>
            <w:tcW w:w="2694" w:type="dxa"/>
            <w:gridSpan w:val="2"/>
            <w:tcBorders>
              <w:left w:val="single" w:sz="4" w:space="0" w:color="auto"/>
            </w:tcBorders>
          </w:tcPr>
          <w:p w14:paraId="678A1AA6" w14:textId="77777777" w:rsidR="004A7287" w:rsidRDefault="004A7287" w:rsidP="004A728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4A7287" w:rsidRDefault="004A7287" w:rsidP="004A72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11C787B" w:rsidR="004A7287" w:rsidRDefault="004A7287" w:rsidP="004A7287">
            <w:pPr>
              <w:pStyle w:val="CRCoverPage"/>
              <w:spacing w:after="0"/>
              <w:jc w:val="center"/>
              <w:rPr>
                <w:b/>
                <w:caps/>
                <w:noProof/>
              </w:rPr>
            </w:pPr>
            <w:r>
              <w:rPr>
                <w:b/>
                <w:caps/>
                <w:noProof/>
              </w:rPr>
              <w:t>X</w:t>
            </w:r>
          </w:p>
        </w:tc>
        <w:tc>
          <w:tcPr>
            <w:tcW w:w="2977" w:type="dxa"/>
            <w:gridSpan w:val="4"/>
          </w:tcPr>
          <w:p w14:paraId="1A4306D9" w14:textId="77777777" w:rsidR="004A7287" w:rsidRDefault="004A7287" w:rsidP="004A728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4A7287" w:rsidRDefault="004A7287" w:rsidP="004A7287">
            <w:pPr>
              <w:pStyle w:val="CRCoverPage"/>
              <w:spacing w:after="0"/>
              <w:ind w:left="99"/>
              <w:rPr>
                <w:noProof/>
              </w:rPr>
            </w:pPr>
            <w:r>
              <w:rPr>
                <w:noProof/>
              </w:rPr>
              <w:t xml:space="preserve">TS/TR ... CR ... </w:t>
            </w:r>
          </w:p>
        </w:tc>
      </w:tr>
      <w:tr w:rsidR="004A7287" w14:paraId="55C714D2" w14:textId="77777777" w:rsidTr="00547111">
        <w:tc>
          <w:tcPr>
            <w:tcW w:w="2694" w:type="dxa"/>
            <w:gridSpan w:val="2"/>
            <w:tcBorders>
              <w:left w:val="single" w:sz="4" w:space="0" w:color="auto"/>
            </w:tcBorders>
          </w:tcPr>
          <w:p w14:paraId="45913E62" w14:textId="77777777" w:rsidR="004A7287" w:rsidRDefault="004A7287" w:rsidP="004A728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4A7287" w:rsidRDefault="004A7287" w:rsidP="004A72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C46CD43" w:rsidR="004A7287" w:rsidRDefault="004A7287" w:rsidP="004A7287">
            <w:pPr>
              <w:pStyle w:val="CRCoverPage"/>
              <w:spacing w:after="0"/>
              <w:jc w:val="center"/>
              <w:rPr>
                <w:b/>
                <w:caps/>
                <w:noProof/>
              </w:rPr>
            </w:pPr>
            <w:r>
              <w:rPr>
                <w:b/>
                <w:caps/>
                <w:noProof/>
              </w:rPr>
              <w:t>X</w:t>
            </w:r>
          </w:p>
        </w:tc>
        <w:tc>
          <w:tcPr>
            <w:tcW w:w="2977" w:type="dxa"/>
            <w:gridSpan w:val="4"/>
          </w:tcPr>
          <w:p w14:paraId="1B4FF921" w14:textId="77777777" w:rsidR="004A7287" w:rsidRDefault="004A7287" w:rsidP="004A728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4A7287" w:rsidRDefault="004A7287" w:rsidP="004A7287">
            <w:pPr>
              <w:pStyle w:val="CRCoverPage"/>
              <w:spacing w:after="0"/>
              <w:ind w:left="99"/>
              <w:rPr>
                <w:noProof/>
              </w:rPr>
            </w:pPr>
            <w:r>
              <w:rPr>
                <w:noProof/>
              </w:rPr>
              <w:t xml:space="preserve">TS/TR ... CR ... </w:t>
            </w:r>
          </w:p>
        </w:tc>
      </w:tr>
      <w:tr w:rsidR="004A7287" w14:paraId="60DF82CC" w14:textId="77777777" w:rsidTr="008863B9">
        <w:tc>
          <w:tcPr>
            <w:tcW w:w="2694" w:type="dxa"/>
            <w:gridSpan w:val="2"/>
            <w:tcBorders>
              <w:left w:val="single" w:sz="4" w:space="0" w:color="auto"/>
            </w:tcBorders>
          </w:tcPr>
          <w:p w14:paraId="517696CD" w14:textId="77777777" w:rsidR="004A7287" w:rsidRDefault="004A7287" w:rsidP="004A7287">
            <w:pPr>
              <w:pStyle w:val="CRCoverPage"/>
              <w:spacing w:after="0"/>
              <w:rPr>
                <w:b/>
                <w:i/>
                <w:noProof/>
              </w:rPr>
            </w:pPr>
          </w:p>
        </w:tc>
        <w:tc>
          <w:tcPr>
            <w:tcW w:w="6946" w:type="dxa"/>
            <w:gridSpan w:val="9"/>
            <w:tcBorders>
              <w:right w:val="single" w:sz="4" w:space="0" w:color="auto"/>
            </w:tcBorders>
          </w:tcPr>
          <w:p w14:paraId="4D84207F" w14:textId="77777777" w:rsidR="004A7287" w:rsidRDefault="004A7287" w:rsidP="004A7287">
            <w:pPr>
              <w:pStyle w:val="CRCoverPage"/>
              <w:spacing w:after="0"/>
              <w:rPr>
                <w:noProof/>
              </w:rPr>
            </w:pPr>
          </w:p>
        </w:tc>
      </w:tr>
      <w:tr w:rsidR="004A7287" w14:paraId="556B87B6" w14:textId="77777777" w:rsidTr="008863B9">
        <w:tc>
          <w:tcPr>
            <w:tcW w:w="2694" w:type="dxa"/>
            <w:gridSpan w:val="2"/>
            <w:tcBorders>
              <w:left w:val="single" w:sz="4" w:space="0" w:color="auto"/>
              <w:bottom w:val="single" w:sz="4" w:space="0" w:color="auto"/>
            </w:tcBorders>
          </w:tcPr>
          <w:p w14:paraId="79A9C411" w14:textId="77777777" w:rsidR="004A7287" w:rsidRDefault="004A7287" w:rsidP="004A728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4A7287" w:rsidRDefault="004A7287" w:rsidP="004A7287">
            <w:pPr>
              <w:pStyle w:val="CRCoverPage"/>
              <w:spacing w:after="0"/>
              <w:ind w:left="100"/>
              <w:rPr>
                <w:noProof/>
              </w:rPr>
            </w:pPr>
          </w:p>
        </w:tc>
      </w:tr>
      <w:tr w:rsidR="004A7287" w:rsidRPr="008863B9" w14:paraId="45BFE792" w14:textId="77777777" w:rsidTr="008863B9">
        <w:tc>
          <w:tcPr>
            <w:tcW w:w="2694" w:type="dxa"/>
            <w:gridSpan w:val="2"/>
            <w:tcBorders>
              <w:top w:val="single" w:sz="4" w:space="0" w:color="auto"/>
              <w:bottom w:val="single" w:sz="4" w:space="0" w:color="auto"/>
            </w:tcBorders>
          </w:tcPr>
          <w:p w14:paraId="194242DD" w14:textId="77777777" w:rsidR="004A7287" w:rsidRPr="008863B9" w:rsidRDefault="004A7287" w:rsidP="004A728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4A7287" w:rsidRPr="008863B9" w:rsidRDefault="004A7287" w:rsidP="004A7287">
            <w:pPr>
              <w:pStyle w:val="CRCoverPage"/>
              <w:spacing w:after="0"/>
              <w:ind w:left="100"/>
              <w:rPr>
                <w:noProof/>
                <w:sz w:val="8"/>
                <w:szCs w:val="8"/>
              </w:rPr>
            </w:pPr>
          </w:p>
        </w:tc>
      </w:tr>
      <w:tr w:rsidR="004A728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4A7287" w:rsidRDefault="004A7287" w:rsidP="004A728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9F88C7" w14:textId="77777777" w:rsidR="00F54223" w:rsidRDefault="00F54223" w:rsidP="00F54223">
            <w:pPr>
              <w:spacing w:before="120" w:after="0"/>
              <w:rPr>
                <w:rFonts w:ascii="Arial" w:hAnsi="Arial" w:cs="Arial"/>
                <w:b/>
                <w:bCs/>
                <w:color w:val="FF0000"/>
                <w:lang w:val="en-US"/>
              </w:rPr>
            </w:pPr>
            <w:r>
              <w:rPr>
                <w:rFonts w:ascii="Arial" w:hAnsi="Arial" w:cs="Arial"/>
                <w:b/>
                <w:bCs/>
                <w:color w:val="FF0000"/>
                <w:lang w:val="en-US"/>
              </w:rPr>
              <w:t>Draft CR</w:t>
            </w:r>
          </w:p>
          <w:p w14:paraId="6B4EFF86" w14:textId="77777777" w:rsidR="00F54223" w:rsidRDefault="00F54223" w:rsidP="00F54223">
            <w:pPr>
              <w:spacing w:before="120" w:after="0"/>
              <w:rPr>
                <w:rFonts w:ascii="Arial" w:hAnsi="Arial" w:cs="Arial"/>
                <w:b/>
                <w:bCs/>
                <w:color w:val="FF0000"/>
                <w:lang w:val="en-US"/>
              </w:rPr>
            </w:pPr>
            <w:r>
              <w:rPr>
                <w:rFonts w:ascii="Arial" w:hAnsi="Arial" w:cs="Arial"/>
                <w:b/>
                <w:bCs/>
                <w:color w:val="FF0000"/>
                <w:lang w:val="en-US"/>
              </w:rPr>
              <w:t xml:space="preserve">Initial version in S4-221136 was agreed during SA4#120e as basis for future work </w:t>
            </w:r>
          </w:p>
          <w:p w14:paraId="50ADB196" w14:textId="77777777" w:rsidR="00F54223" w:rsidRDefault="00F54223" w:rsidP="00F54223">
            <w:pPr>
              <w:spacing w:before="120" w:after="0"/>
              <w:rPr>
                <w:rFonts w:ascii="Arial" w:hAnsi="Arial" w:cs="Arial"/>
                <w:b/>
                <w:bCs/>
                <w:color w:val="FF0000"/>
                <w:lang w:val="en-US"/>
              </w:rPr>
            </w:pPr>
            <w:r>
              <w:rPr>
                <w:rFonts w:ascii="Arial" w:hAnsi="Arial" w:cs="Arial"/>
                <w:b/>
                <w:bCs/>
                <w:color w:val="FF0000"/>
                <w:lang w:val="en-US"/>
              </w:rPr>
              <w:lastRenderedPageBreak/>
              <w:t>This is revision 1 which combines S4-221136 and S4-221140 (also agreed as basis for future work), and does some initial cleaning. More work is still needed</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3225"/>
              <w:gridCol w:w="2416"/>
              <w:gridCol w:w="2312"/>
            </w:tblGrid>
            <w:tr w:rsidR="00F54223" w14:paraId="43E80C76" w14:textId="77777777" w:rsidTr="00B94BA7">
              <w:trPr>
                <w:trHeight w:val="755"/>
              </w:trPr>
              <w:tc>
                <w:tcPr>
                  <w:tcW w:w="138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3282B5B6" w14:textId="77777777" w:rsidR="00F54223" w:rsidRDefault="00000000" w:rsidP="00F54223">
                  <w:pPr>
                    <w:pStyle w:val="NormalWeb"/>
                    <w:spacing w:before="240" w:beforeAutospacing="0" w:after="0" w:afterAutospacing="0"/>
                  </w:pPr>
                  <w:hyperlink r:id="rId12" w:history="1">
                    <w:r w:rsidR="00F54223">
                      <w:rPr>
                        <w:rStyle w:val="Hyperlink"/>
                        <w:rFonts w:ascii="Arial" w:hAnsi="Arial" w:cs="Arial"/>
                        <w:b/>
                        <w:bCs/>
                        <w:sz w:val="22"/>
                        <w:szCs w:val="22"/>
                      </w:rPr>
                      <w:t>S4aI221372</w:t>
                    </w:r>
                  </w:hyperlink>
                </w:p>
              </w:tc>
              <w:tc>
                <w:tcPr>
                  <w:tcW w:w="3225"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5B81E85F" w14:textId="77777777" w:rsidR="00F54223" w:rsidRDefault="00F54223" w:rsidP="00F54223">
                  <w:pPr>
                    <w:pStyle w:val="NormalWeb"/>
                    <w:spacing w:before="240" w:beforeAutospacing="0" w:after="0" w:afterAutospacing="0"/>
                  </w:pPr>
                  <w:r>
                    <w:rPr>
                      <w:rFonts w:ascii="Arial" w:hAnsi="Arial" w:cs="Arial"/>
                      <w:color w:val="000000"/>
                      <w:sz w:val="22"/>
                      <w:szCs w:val="22"/>
                    </w:rPr>
                    <w:t>[5GMSA_Ph2] 5GMS over 5MBS</w:t>
                  </w:r>
                </w:p>
              </w:tc>
              <w:tc>
                <w:tcPr>
                  <w:tcW w:w="2416"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21BC7BE0" w14:textId="77777777" w:rsidR="00F54223" w:rsidRDefault="00F54223" w:rsidP="00F54223">
                  <w:pPr>
                    <w:pStyle w:val="NormalWeb"/>
                    <w:spacing w:before="240" w:beforeAutospacing="0" w:after="0" w:afterAutospacing="0"/>
                  </w:pPr>
                  <w:r>
                    <w:rPr>
                      <w:rFonts w:ascii="Arial" w:hAnsi="Arial" w:cs="Arial"/>
                      <w:color w:val="000000"/>
                      <w:sz w:val="22"/>
                      <w:szCs w:val="22"/>
                    </w:rPr>
                    <w:t>Qualcomm incorporated</w:t>
                  </w:r>
                </w:p>
              </w:tc>
              <w:tc>
                <w:tcPr>
                  <w:tcW w:w="2312"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56E90169" w14:textId="77777777" w:rsidR="00F54223" w:rsidRDefault="00F54223" w:rsidP="00F54223">
                  <w:pPr>
                    <w:pStyle w:val="NormalWeb"/>
                    <w:spacing w:before="240" w:beforeAutospacing="0" w:after="0" w:afterAutospacing="0"/>
                  </w:pPr>
                  <w:r>
                    <w:rPr>
                      <w:rFonts w:ascii="Arial" w:hAnsi="Arial" w:cs="Arial"/>
                      <w:color w:val="000000"/>
                      <w:sz w:val="22"/>
                      <w:szCs w:val="22"/>
                    </w:rPr>
                    <w:t>Thomas Stockhammer</w:t>
                  </w:r>
                </w:p>
              </w:tc>
            </w:tr>
          </w:tbl>
          <w:p w14:paraId="3832D340" w14:textId="77777777" w:rsidR="00F54223" w:rsidRDefault="00F54223" w:rsidP="00F54223"/>
          <w:p w14:paraId="10DF0390" w14:textId="77777777" w:rsidR="00F54223" w:rsidRDefault="00F54223" w:rsidP="00F54223">
            <w:pPr>
              <w:pStyle w:val="NormalWeb"/>
              <w:spacing w:before="0" w:beforeAutospacing="0" w:after="0" w:afterAutospacing="0"/>
            </w:pPr>
            <w:r>
              <w:rPr>
                <w:rFonts w:ascii="Arial" w:hAnsi="Arial" w:cs="Arial"/>
                <w:b/>
                <w:bCs/>
                <w:color w:val="000000"/>
                <w:sz w:val="20"/>
                <w:szCs w:val="20"/>
              </w:rPr>
              <w:t>Revisions</w:t>
            </w:r>
          </w:p>
          <w:p w14:paraId="56985F76" w14:textId="77777777" w:rsidR="00F54223" w:rsidRDefault="00F54223" w:rsidP="00F54223">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none</w:t>
            </w:r>
          </w:p>
          <w:p w14:paraId="2E931BE4" w14:textId="77777777" w:rsidR="00F54223" w:rsidRDefault="00F54223" w:rsidP="00F54223">
            <w:pPr>
              <w:pStyle w:val="NormalWeb"/>
              <w:spacing w:before="0" w:beforeAutospacing="0" w:after="0" w:afterAutospacing="0"/>
            </w:pPr>
            <w:r>
              <w:rPr>
                <w:rFonts w:ascii="Arial" w:hAnsi="Arial" w:cs="Arial"/>
                <w:b/>
                <w:bCs/>
                <w:color w:val="000000"/>
                <w:sz w:val="20"/>
                <w:szCs w:val="20"/>
              </w:rPr>
              <w:t>Presenter</w:t>
            </w:r>
            <w:r>
              <w:rPr>
                <w:rFonts w:ascii="Arial" w:hAnsi="Arial" w:cs="Arial"/>
                <w:color w:val="000000"/>
                <w:sz w:val="20"/>
                <w:szCs w:val="20"/>
              </w:rPr>
              <w:t>: Thomas Stockhammer (Qualcomm)</w:t>
            </w:r>
          </w:p>
          <w:p w14:paraId="5CA1D47D" w14:textId="77777777" w:rsidR="00F54223" w:rsidRDefault="00F54223" w:rsidP="00F54223"/>
          <w:p w14:paraId="4761B75F" w14:textId="77777777" w:rsidR="00F54223" w:rsidRDefault="00F54223" w:rsidP="00F54223">
            <w:pPr>
              <w:pStyle w:val="NormalWeb"/>
              <w:spacing w:before="0" w:beforeAutospacing="0" w:after="0" w:afterAutospacing="0"/>
            </w:pPr>
            <w:r>
              <w:rPr>
                <w:rFonts w:ascii="Arial" w:hAnsi="Arial" w:cs="Arial"/>
                <w:b/>
                <w:bCs/>
                <w:color w:val="000000"/>
                <w:sz w:val="20"/>
                <w:szCs w:val="20"/>
              </w:rPr>
              <w:t>Discussion</w:t>
            </w:r>
            <w:r>
              <w:rPr>
                <w:rFonts w:ascii="Arial" w:hAnsi="Arial" w:cs="Arial"/>
                <w:color w:val="000000"/>
                <w:sz w:val="20"/>
                <w:szCs w:val="20"/>
              </w:rPr>
              <w:t>: </w:t>
            </w:r>
          </w:p>
          <w:p w14:paraId="0AC489F0" w14:textId="77777777" w:rsidR="00F54223" w:rsidRDefault="00F54223" w:rsidP="00F54223">
            <w:pPr>
              <w:pStyle w:val="NormalWeb"/>
              <w:numPr>
                <w:ilvl w:val="0"/>
                <w:numId w:val="3"/>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Combines S4-221136 (architecture) and S4-221140 (procedures), which were agreed as the basis for further work at SA4#120-e. Basic cleaning, but no further additions yet.</w:t>
            </w:r>
          </w:p>
          <w:p w14:paraId="30EC682C" w14:textId="77777777" w:rsidR="00F54223" w:rsidRDefault="00F54223" w:rsidP="00F54223">
            <w:pPr>
              <w:pStyle w:val="NormalWeb"/>
              <w:numPr>
                <w:ilvl w:val="0"/>
                <w:numId w:val="3"/>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Qi: Some typos. Still lots of references to MBMS and BM-SC. Also in call flow sequence diagram.</w:t>
            </w:r>
          </w:p>
          <w:p w14:paraId="78652B5C" w14:textId="77777777" w:rsidR="00F54223" w:rsidRDefault="00F54223" w:rsidP="00F54223">
            <w:pPr>
              <w:pStyle w:val="NormalWeb"/>
              <w:numPr>
                <w:ilvl w:val="0"/>
                <w:numId w:val="3"/>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Start from scratch?</w:t>
            </w:r>
          </w:p>
          <w:p w14:paraId="5C3D5E48" w14:textId="77777777" w:rsidR="00F54223" w:rsidRDefault="00F54223" w:rsidP="00F54223">
            <w:pPr>
              <w:pStyle w:val="NormalWeb"/>
              <w:numPr>
                <w:ilvl w:val="0"/>
                <w:numId w:val="3"/>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Keep existing sequence diagram and modify rather than starting from scratch.</w:t>
            </w:r>
          </w:p>
          <w:p w14:paraId="3956E5B8" w14:textId="77777777" w:rsidR="00F54223" w:rsidRDefault="00F54223" w:rsidP="00F54223">
            <w:pPr>
              <w:pStyle w:val="NormalWeb"/>
              <w:numPr>
                <w:ilvl w:val="0"/>
                <w:numId w:val="3"/>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Agree.</w:t>
            </w:r>
          </w:p>
          <w:p w14:paraId="55B79D75" w14:textId="77777777" w:rsidR="00F54223" w:rsidRDefault="00F54223" w:rsidP="00F54223">
            <w:pPr>
              <w:pStyle w:val="NormalWeb"/>
              <w:spacing w:before="0" w:beforeAutospacing="0" w:after="0" w:afterAutospacing="0"/>
            </w:pPr>
            <w:r>
              <w:rPr>
                <w:rFonts w:ascii="Arial" w:hAnsi="Arial" w:cs="Arial"/>
                <w:b/>
                <w:bCs/>
                <w:color w:val="000000"/>
                <w:sz w:val="20"/>
                <w:szCs w:val="20"/>
              </w:rPr>
              <w:t>Decision</w:t>
            </w:r>
            <w:r>
              <w:rPr>
                <w:rFonts w:ascii="Arial" w:hAnsi="Arial" w:cs="Arial"/>
                <w:color w:val="000000"/>
                <w:sz w:val="20"/>
                <w:szCs w:val="20"/>
              </w:rPr>
              <w:t>:</w:t>
            </w:r>
          </w:p>
          <w:p w14:paraId="002074A3" w14:textId="77777777" w:rsidR="00F54223" w:rsidRDefault="00F54223" w:rsidP="00F54223">
            <w:pPr>
              <w:pStyle w:val="NormalWeb"/>
              <w:numPr>
                <w:ilvl w:val="0"/>
                <w:numId w:val="4"/>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Agreed as the basis for further work. Author will continue working on this contribution.</w:t>
            </w:r>
          </w:p>
          <w:p w14:paraId="7827509A" w14:textId="77777777" w:rsidR="00F54223" w:rsidRDefault="00F54223" w:rsidP="00F54223">
            <w:pPr>
              <w:pStyle w:val="CRCoverPage"/>
              <w:spacing w:after="0"/>
              <w:ind w:left="100"/>
              <w:rPr>
                <w:rFonts w:cs="Arial"/>
                <w:b/>
                <w:bCs/>
                <w:color w:val="FF0000"/>
              </w:rPr>
            </w:pPr>
            <w:r>
              <w:rPr>
                <w:rFonts w:cs="Arial"/>
                <w:b/>
                <w:bCs/>
                <w:color w:val="0000FF"/>
              </w:rPr>
              <w:t>S4aI221372</w:t>
            </w:r>
            <w:r>
              <w:rPr>
                <w:rFonts w:cs="Arial"/>
                <w:color w:val="000000"/>
              </w:rPr>
              <w:t xml:space="preserve"> is</w:t>
            </w:r>
            <w:r>
              <w:rPr>
                <w:rFonts w:cs="Arial"/>
                <w:b/>
                <w:bCs/>
                <w:color w:val="FF0000"/>
              </w:rPr>
              <w:t xml:space="preserve"> agreed.</w:t>
            </w:r>
          </w:p>
          <w:p w14:paraId="174C176A" w14:textId="77777777" w:rsidR="00F54223" w:rsidRDefault="00F54223" w:rsidP="00F54223">
            <w:pPr>
              <w:pStyle w:val="CRCoverPage"/>
              <w:spacing w:after="0"/>
              <w:ind w:left="100"/>
              <w:rPr>
                <w:noProof/>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250"/>
              <w:gridCol w:w="3291"/>
              <w:gridCol w:w="2456"/>
              <w:gridCol w:w="2343"/>
            </w:tblGrid>
            <w:tr w:rsidR="00F54223" w14:paraId="7C93444D" w14:textId="77777777" w:rsidTr="00B94BA7">
              <w:trPr>
                <w:trHeight w:val="785"/>
              </w:trPr>
              <w:tc>
                <w:tcPr>
                  <w:tcW w:w="1250"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5D2AFBEC" w14:textId="77777777" w:rsidR="00F54223" w:rsidRDefault="00000000" w:rsidP="00F54223">
                  <w:pPr>
                    <w:pStyle w:val="NormalWeb"/>
                    <w:spacing w:before="0" w:beforeAutospacing="0" w:after="0" w:afterAutospacing="0"/>
                  </w:pPr>
                  <w:hyperlink r:id="rId13" w:history="1">
                    <w:r w:rsidR="00F54223">
                      <w:rPr>
                        <w:rStyle w:val="Hyperlink"/>
                        <w:rFonts w:ascii="Arial" w:hAnsi="Arial" w:cs="Arial"/>
                        <w:b/>
                        <w:bCs/>
                        <w:sz w:val="22"/>
                        <w:szCs w:val="22"/>
                      </w:rPr>
                      <w:t>S4-221308</w:t>
                    </w:r>
                  </w:hyperlink>
                </w:p>
              </w:tc>
              <w:tc>
                <w:tcPr>
                  <w:tcW w:w="3291"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550F7256" w14:textId="77777777" w:rsidR="00F54223" w:rsidRDefault="00F54223" w:rsidP="00F54223">
                  <w:pPr>
                    <w:pStyle w:val="NormalWeb"/>
                    <w:spacing w:before="0" w:beforeAutospacing="0" w:after="0" w:afterAutospacing="0"/>
                  </w:pPr>
                  <w:r>
                    <w:rPr>
                      <w:rFonts w:ascii="Arial" w:hAnsi="Arial" w:cs="Arial"/>
                      <w:color w:val="000000"/>
                      <w:sz w:val="22"/>
                      <w:szCs w:val="22"/>
                    </w:rPr>
                    <w:t>[5GMSA_Ph2] 5GMS over 5MBS</w:t>
                  </w:r>
                </w:p>
              </w:tc>
              <w:tc>
                <w:tcPr>
                  <w:tcW w:w="2456"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4CA232C5" w14:textId="77777777" w:rsidR="00F54223" w:rsidRDefault="00F54223" w:rsidP="00F54223">
                  <w:pPr>
                    <w:pStyle w:val="NormalWeb"/>
                    <w:spacing w:before="0" w:beforeAutospacing="0" w:after="0" w:afterAutospacing="0"/>
                  </w:pPr>
                  <w:r>
                    <w:rPr>
                      <w:rFonts w:ascii="Arial" w:hAnsi="Arial" w:cs="Arial"/>
                      <w:color w:val="000000"/>
                      <w:sz w:val="22"/>
                      <w:szCs w:val="22"/>
                    </w:rPr>
                    <w:t>Qualcomm incorporated</w:t>
                  </w:r>
                </w:p>
              </w:tc>
              <w:tc>
                <w:tcPr>
                  <w:tcW w:w="2343"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05828E21" w14:textId="77777777" w:rsidR="00F54223" w:rsidRDefault="00F54223" w:rsidP="00F54223">
                  <w:pPr>
                    <w:pStyle w:val="NormalWeb"/>
                    <w:spacing w:before="0" w:beforeAutospacing="0" w:after="0" w:afterAutospacing="0"/>
                  </w:pPr>
                  <w:r>
                    <w:rPr>
                      <w:rFonts w:ascii="Arial" w:hAnsi="Arial" w:cs="Arial"/>
                      <w:color w:val="000000"/>
                      <w:sz w:val="22"/>
                      <w:szCs w:val="22"/>
                    </w:rPr>
                    <w:t>Thomas Stockhammer</w:t>
                  </w:r>
                </w:p>
              </w:tc>
            </w:tr>
          </w:tbl>
          <w:p w14:paraId="38B046A5" w14:textId="77777777" w:rsidR="00F54223" w:rsidRDefault="00F54223" w:rsidP="00F54223">
            <w:pPr>
              <w:pStyle w:val="NormalWeb"/>
              <w:spacing w:before="0" w:beforeAutospacing="0" w:after="0" w:afterAutospacing="0"/>
            </w:pPr>
            <w:r>
              <w:rPr>
                <w:rFonts w:ascii="Arial" w:hAnsi="Arial" w:cs="Arial"/>
                <w:color w:val="000000"/>
                <w:sz w:val="22"/>
                <w:szCs w:val="22"/>
              </w:rPr>
              <w:t>  </w:t>
            </w:r>
          </w:p>
          <w:p w14:paraId="5D92E767" w14:textId="77777777" w:rsidR="00F54223" w:rsidRDefault="00F54223" w:rsidP="00F54223">
            <w:pPr>
              <w:pStyle w:val="NormalWeb"/>
              <w:spacing w:before="0" w:beforeAutospacing="0" w:after="0" w:afterAutospacing="0"/>
            </w:pPr>
            <w:r>
              <w:rPr>
                <w:rFonts w:ascii="Arial" w:hAnsi="Arial" w:cs="Arial"/>
                <w:b/>
                <w:bCs/>
                <w:color w:val="9900FF"/>
                <w:sz w:val="22"/>
                <w:szCs w:val="22"/>
              </w:rPr>
              <w:t xml:space="preserve">Presenter: </w:t>
            </w:r>
            <w:r>
              <w:rPr>
                <w:rFonts w:ascii="Arial" w:hAnsi="Arial" w:cs="Arial"/>
                <w:color w:val="000000"/>
                <w:sz w:val="22"/>
                <w:szCs w:val="22"/>
              </w:rPr>
              <w:t>Thomas Stockhammer (Qualcomm)</w:t>
            </w:r>
          </w:p>
          <w:p w14:paraId="67C454D9" w14:textId="77777777" w:rsidR="00F54223" w:rsidRDefault="00F54223" w:rsidP="00F54223"/>
          <w:p w14:paraId="71F80164" w14:textId="77777777" w:rsidR="00F54223" w:rsidRDefault="00F54223" w:rsidP="00F54223">
            <w:pPr>
              <w:pStyle w:val="NormalWeb"/>
              <w:spacing w:before="0" w:beforeAutospacing="0" w:after="0" w:afterAutospacing="0"/>
            </w:pPr>
            <w:r>
              <w:rPr>
                <w:rFonts w:ascii="Arial" w:hAnsi="Arial" w:cs="Arial"/>
                <w:b/>
                <w:bCs/>
                <w:color w:val="9900FF"/>
                <w:sz w:val="22"/>
                <w:szCs w:val="22"/>
              </w:rPr>
              <w:t>Online Discussion:</w:t>
            </w:r>
          </w:p>
          <w:p w14:paraId="525A3D22" w14:textId="77777777" w:rsidR="00F54223" w:rsidRDefault="00F54223" w:rsidP="00F54223">
            <w:pPr>
              <w:pStyle w:val="NormalWeb"/>
              <w:numPr>
                <w:ilvl w:val="0"/>
                <w:numId w:val="5"/>
              </w:numPr>
              <w:spacing w:before="0" w:beforeAutospacing="0" w:after="0" w:afterAutospacing="0"/>
              <w:ind w:right="1162"/>
              <w:textAlignment w:val="baseline"/>
              <w:rPr>
                <w:rFonts w:ascii="Arial" w:hAnsi="Arial" w:cs="Arial"/>
                <w:color w:val="000000"/>
                <w:sz w:val="22"/>
                <w:szCs w:val="22"/>
              </w:rPr>
            </w:pPr>
            <w:r>
              <w:rPr>
                <w:rFonts w:ascii="Arial" w:hAnsi="Arial" w:cs="Arial"/>
                <w:color w:val="000000"/>
                <w:sz w:val="22"/>
                <w:szCs w:val="22"/>
              </w:rPr>
              <w:t>Frederic: Source and Release need to be updated in the cover page.</w:t>
            </w:r>
          </w:p>
          <w:p w14:paraId="6AE81917" w14:textId="77777777" w:rsidR="00F54223" w:rsidRDefault="00F54223" w:rsidP="00F54223">
            <w:pPr>
              <w:pStyle w:val="NormalWeb"/>
              <w:numPr>
                <w:ilvl w:val="0"/>
                <w:numId w:val="5"/>
              </w:numPr>
              <w:spacing w:before="0" w:beforeAutospacing="0" w:after="0" w:afterAutospacing="0"/>
              <w:ind w:right="1162"/>
              <w:textAlignment w:val="baseline"/>
              <w:rPr>
                <w:rFonts w:ascii="Arial" w:hAnsi="Arial" w:cs="Arial"/>
                <w:color w:val="000000"/>
                <w:sz w:val="22"/>
                <w:szCs w:val="22"/>
              </w:rPr>
            </w:pPr>
            <w:r>
              <w:rPr>
                <w:rFonts w:ascii="Arial" w:hAnsi="Arial" w:cs="Arial"/>
                <w:color w:val="000000"/>
                <w:sz w:val="22"/>
                <w:szCs w:val="22"/>
              </w:rPr>
              <w:t>Gunnar: In this CR, we add MBS QoE. We should mention it in the liaison statement.</w:t>
            </w:r>
          </w:p>
          <w:p w14:paraId="65177C18" w14:textId="77777777" w:rsidR="00F54223" w:rsidRDefault="00F54223" w:rsidP="00F54223">
            <w:pPr>
              <w:pStyle w:val="NormalWeb"/>
              <w:numPr>
                <w:ilvl w:val="0"/>
                <w:numId w:val="5"/>
              </w:numPr>
              <w:spacing w:before="0" w:beforeAutospacing="0" w:after="0" w:afterAutospacing="0"/>
              <w:ind w:right="1162"/>
              <w:textAlignment w:val="baseline"/>
              <w:rPr>
                <w:rFonts w:ascii="Arial" w:hAnsi="Arial" w:cs="Arial"/>
                <w:color w:val="000000"/>
                <w:sz w:val="22"/>
                <w:szCs w:val="22"/>
              </w:rPr>
            </w:pPr>
            <w:r>
              <w:rPr>
                <w:rFonts w:ascii="Arial" w:hAnsi="Arial" w:cs="Arial"/>
                <w:color w:val="000000"/>
                <w:sz w:val="22"/>
                <w:szCs w:val="22"/>
              </w:rPr>
              <w:t>Thomas: It would be premature to say that we are doing QoE.</w:t>
            </w:r>
          </w:p>
          <w:p w14:paraId="51007E8F" w14:textId="77777777" w:rsidR="00F54223" w:rsidRDefault="00F54223" w:rsidP="00F54223">
            <w:pPr>
              <w:pStyle w:val="NormalWeb"/>
              <w:numPr>
                <w:ilvl w:val="0"/>
                <w:numId w:val="5"/>
              </w:numPr>
              <w:spacing w:before="0" w:beforeAutospacing="0" w:after="0" w:afterAutospacing="0"/>
              <w:ind w:right="1162"/>
              <w:textAlignment w:val="baseline"/>
              <w:rPr>
                <w:rFonts w:ascii="Arial" w:hAnsi="Arial" w:cs="Arial"/>
                <w:color w:val="000000"/>
                <w:sz w:val="22"/>
                <w:szCs w:val="22"/>
              </w:rPr>
            </w:pPr>
            <w:r>
              <w:rPr>
                <w:rFonts w:ascii="Arial" w:hAnsi="Arial" w:cs="Arial"/>
                <w:color w:val="000000"/>
                <w:sz w:val="22"/>
                <w:szCs w:val="22"/>
              </w:rPr>
              <w:t>Thorsten: APIs are needed. This is completely defined for MBMS.</w:t>
            </w:r>
          </w:p>
          <w:p w14:paraId="1B0405A0" w14:textId="77777777" w:rsidR="00F54223" w:rsidRDefault="00F54223" w:rsidP="00F54223">
            <w:pPr>
              <w:pStyle w:val="NormalWeb"/>
              <w:spacing w:before="0" w:beforeAutospacing="0" w:after="0" w:afterAutospacing="0"/>
            </w:pPr>
            <w:r>
              <w:rPr>
                <w:rFonts w:ascii="Arial" w:hAnsi="Arial" w:cs="Arial"/>
                <w:b/>
                <w:bCs/>
                <w:color w:val="9900FF"/>
                <w:sz w:val="22"/>
                <w:szCs w:val="22"/>
              </w:rPr>
              <w:t>Decision:</w:t>
            </w:r>
          </w:p>
          <w:p w14:paraId="04587E28" w14:textId="77777777" w:rsidR="00F54223" w:rsidRDefault="00F54223" w:rsidP="00F54223">
            <w:pPr>
              <w:pStyle w:val="NormalWeb"/>
              <w:numPr>
                <w:ilvl w:val="0"/>
                <w:numId w:val="6"/>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Postponed.</w:t>
            </w:r>
          </w:p>
          <w:p w14:paraId="51EC6C64" w14:textId="77777777" w:rsidR="00F54223" w:rsidRDefault="00F54223" w:rsidP="00F54223">
            <w:pPr>
              <w:pStyle w:val="NormalWeb"/>
              <w:spacing w:before="0" w:beforeAutospacing="0" w:after="0" w:afterAutospacing="0"/>
              <w:rPr>
                <w:rFonts w:ascii="Arial" w:hAnsi="Arial" w:cs="Arial"/>
                <w:b/>
                <w:bCs/>
                <w:color w:val="38761D"/>
                <w:sz w:val="22"/>
                <w:szCs w:val="22"/>
              </w:rPr>
            </w:pPr>
            <w:r>
              <w:rPr>
                <w:rFonts w:ascii="Arial" w:hAnsi="Arial" w:cs="Arial"/>
                <w:b/>
                <w:bCs/>
                <w:color w:val="4472C4"/>
                <w:sz w:val="22"/>
                <w:szCs w:val="22"/>
              </w:rPr>
              <w:t>S4-221308</w:t>
            </w:r>
            <w:r>
              <w:rPr>
                <w:rFonts w:ascii="Arial" w:hAnsi="Arial" w:cs="Arial"/>
                <w:b/>
                <w:bCs/>
                <w:color w:val="38761D"/>
                <w:sz w:val="22"/>
                <w:szCs w:val="22"/>
              </w:rPr>
              <w:t xml:space="preserve"> </w:t>
            </w:r>
            <w:r>
              <w:rPr>
                <w:rFonts w:ascii="Arial" w:hAnsi="Arial" w:cs="Arial"/>
                <w:color w:val="000000"/>
                <w:sz w:val="22"/>
                <w:szCs w:val="22"/>
              </w:rPr>
              <w:t>is</w:t>
            </w:r>
            <w:r>
              <w:rPr>
                <w:rFonts w:ascii="Arial" w:hAnsi="Arial" w:cs="Arial"/>
                <w:b/>
                <w:bCs/>
                <w:color w:val="000000"/>
                <w:sz w:val="22"/>
                <w:szCs w:val="22"/>
              </w:rPr>
              <w:t xml:space="preserve"> </w:t>
            </w:r>
            <w:r>
              <w:rPr>
                <w:rFonts w:ascii="Arial" w:hAnsi="Arial" w:cs="Arial"/>
                <w:b/>
                <w:bCs/>
                <w:color w:val="FF0000"/>
                <w:sz w:val="22"/>
                <w:szCs w:val="22"/>
              </w:rPr>
              <w:t>postponed</w:t>
            </w:r>
            <w:r>
              <w:rPr>
                <w:rFonts w:ascii="Arial" w:hAnsi="Arial" w:cs="Arial"/>
                <w:b/>
                <w:bCs/>
                <w:color w:val="38761D"/>
                <w:sz w:val="22"/>
                <w:szCs w:val="22"/>
              </w:rPr>
              <w:t>.</w:t>
            </w:r>
          </w:p>
          <w:p w14:paraId="76072A71" w14:textId="77777777" w:rsidR="00F54223" w:rsidRDefault="00F54223" w:rsidP="00F54223">
            <w:pPr>
              <w:pStyle w:val="NormalWeb"/>
              <w:spacing w:before="0" w:beforeAutospacing="0" w:after="0" w:afterAutospacing="0"/>
              <w:rPr>
                <w:rFonts w:ascii="Arial" w:hAnsi="Arial" w:cs="Arial"/>
                <w:b/>
                <w:bCs/>
                <w:color w:val="38761D"/>
                <w:sz w:val="22"/>
                <w:szCs w:val="22"/>
              </w:rPr>
            </w:pPr>
          </w:p>
          <w:p w14:paraId="0BF42365" w14:textId="77777777" w:rsidR="00F54223" w:rsidRDefault="00F54223" w:rsidP="00F54223">
            <w:pPr>
              <w:pStyle w:val="NormalWeb"/>
              <w:spacing w:before="0" w:beforeAutospacing="0" w:after="0" w:afterAutospacing="0"/>
            </w:pPr>
            <w:r>
              <w:rPr>
                <w:rFonts w:ascii="Arial" w:hAnsi="Arial" w:cs="Arial"/>
                <w:b/>
                <w:bCs/>
                <w:color w:val="38761D"/>
                <w:sz w:val="22"/>
                <w:szCs w:val="22"/>
              </w:rPr>
              <w:t>This document addresses only updates to cover page</w:t>
            </w:r>
          </w:p>
          <w:p w14:paraId="2FFE945D" w14:textId="77777777" w:rsidR="00F54223" w:rsidRDefault="00F54223" w:rsidP="00F54223">
            <w:pPr>
              <w:pStyle w:val="CRCoverPage"/>
              <w:spacing w:after="0"/>
              <w:ind w:left="100"/>
              <w:rPr>
                <w:noProof/>
                <w:lang w:val="en-US"/>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3225"/>
              <w:gridCol w:w="2416"/>
              <w:gridCol w:w="2312"/>
            </w:tblGrid>
            <w:tr w:rsidR="00F54223" w14:paraId="404350D5" w14:textId="77777777" w:rsidTr="00B94BA7">
              <w:trPr>
                <w:trHeight w:val="785"/>
              </w:trPr>
              <w:tc>
                <w:tcPr>
                  <w:tcW w:w="138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548E6FE0" w14:textId="77777777" w:rsidR="00F54223" w:rsidRDefault="00000000" w:rsidP="00F54223">
                  <w:pPr>
                    <w:pStyle w:val="NormalWeb"/>
                    <w:spacing w:before="240" w:beforeAutospacing="0" w:after="0" w:afterAutospacing="0"/>
                  </w:pPr>
                  <w:hyperlink r:id="rId14" w:history="1">
                    <w:r w:rsidR="00F54223">
                      <w:rPr>
                        <w:rStyle w:val="Hyperlink"/>
                        <w:rFonts w:ascii="Arial" w:hAnsi="Arial" w:cs="Arial"/>
                        <w:sz w:val="22"/>
                        <w:szCs w:val="22"/>
                      </w:rPr>
                      <w:t>S4aI230005</w:t>
                    </w:r>
                  </w:hyperlink>
                </w:p>
              </w:tc>
              <w:tc>
                <w:tcPr>
                  <w:tcW w:w="3225"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7766D823" w14:textId="77777777" w:rsidR="00F54223" w:rsidRDefault="00F54223" w:rsidP="00F54223">
                  <w:pPr>
                    <w:pStyle w:val="NormalWeb"/>
                    <w:spacing w:before="240" w:beforeAutospacing="0" w:after="0" w:afterAutospacing="0"/>
                  </w:pPr>
                  <w:r>
                    <w:rPr>
                      <w:rFonts w:ascii="Arial" w:hAnsi="Arial" w:cs="Arial"/>
                      <w:color w:val="000000"/>
                      <w:sz w:val="22"/>
                      <w:szCs w:val="22"/>
                    </w:rPr>
                    <w:t>[5GMSA_Ph2] 5GMS over 5MBS</w:t>
                  </w:r>
                </w:p>
              </w:tc>
              <w:tc>
                <w:tcPr>
                  <w:tcW w:w="2416"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3F7EA8E8" w14:textId="77777777" w:rsidR="00F54223" w:rsidRDefault="00F54223" w:rsidP="00F54223">
                  <w:pPr>
                    <w:pStyle w:val="NormalWeb"/>
                    <w:spacing w:before="240" w:beforeAutospacing="0" w:after="0" w:afterAutospacing="0"/>
                  </w:pPr>
                  <w:r>
                    <w:rPr>
                      <w:rFonts w:ascii="Arial" w:hAnsi="Arial" w:cs="Arial"/>
                      <w:color w:val="000000"/>
                      <w:sz w:val="22"/>
                      <w:szCs w:val="22"/>
                    </w:rPr>
                    <w:t>Qualcomm incorporated</w:t>
                  </w:r>
                </w:p>
              </w:tc>
              <w:tc>
                <w:tcPr>
                  <w:tcW w:w="2312"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79229F39" w14:textId="77777777" w:rsidR="00F54223" w:rsidRDefault="00F54223" w:rsidP="00F54223">
                  <w:pPr>
                    <w:pStyle w:val="NormalWeb"/>
                    <w:spacing w:before="240" w:beforeAutospacing="0" w:after="0" w:afterAutospacing="0"/>
                  </w:pPr>
                  <w:r>
                    <w:rPr>
                      <w:rFonts w:ascii="Arial" w:hAnsi="Arial" w:cs="Arial"/>
                      <w:color w:val="000000"/>
                      <w:sz w:val="22"/>
                      <w:szCs w:val="22"/>
                    </w:rPr>
                    <w:t>Thomas Stockhammer</w:t>
                  </w:r>
                </w:p>
              </w:tc>
            </w:tr>
          </w:tbl>
          <w:p w14:paraId="7180D06B" w14:textId="77777777" w:rsidR="00F54223" w:rsidRDefault="00F54223" w:rsidP="00F54223">
            <w:pPr>
              <w:pStyle w:val="NormalWeb"/>
              <w:spacing w:before="240" w:beforeAutospacing="0" w:after="240" w:afterAutospacing="0"/>
            </w:pPr>
            <w:r>
              <w:rPr>
                <w:rFonts w:ascii="Arial" w:hAnsi="Arial" w:cs="Arial"/>
                <w:b/>
                <w:bCs/>
                <w:color w:val="0000FF"/>
                <w:sz w:val="22"/>
                <w:szCs w:val="22"/>
              </w:rPr>
              <w:lastRenderedPageBreak/>
              <w:t>E-mail Discussion</w:t>
            </w:r>
            <w:r>
              <w:rPr>
                <w:rFonts w:ascii="Arial" w:hAnsi="Arial" w:cs="Arial"/>
                <w:color w:val="000000"/>
                <w:sz w:val="22"/>
                <w:szCs w:val="22"/>
              </w:rPr>
              <w:t>: none </w:t>
            </w:r>
          </w:p>
          <w:p w14:paraId="75C89F4A" w14:textId="77777777" w:rsidR="00F54223" w:rsidRDefault="00F54223" w:rsidP="00F54223">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none</w:t>
            </w:r>
          </w:p>
          <w:p w14:paraId="2C93D4FE" w14:textId="77777777" w:rsidR="00F54223" w:rsidRDefault="00F54223" w:rsidP="00F54223">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 (Qualcomm)</w:t>
            </w:r>
          </w:p>
          <w:p w14:paraId="3E5ED889" w14:textId="77777777" w:rsidR="00F54223" w:rsidRDefault="00F54223" w:rsidP="00F54223">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57A5C574" w14:textId="77777777" w:rsidR="00F54223" w:rsidRDefault="00F54223" w:rsidP="00F54223">
            <w:pPr>
              <w:pStyle w:val="NormalWeb"/>
              <w:numPr>
                <w:ilvl w:val="0"/>
                <w:numId w:val="7"/>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Committed to work on this. We can maybe lets wait until next telco and see</w:t>
            </w:r>
          </w:p>
          <w:p w14:paraId="0D94CA23" w14:textId="77777777" w:rsidR="00F54223" w:rsidRDefault="00F54223" w:rsidP="00F54223">
            <w:pPr>
              <w:pStyle w:val="NormalWeb"/>
              <w:numPr>
                <w:ilvl w:val="0"/>
                <w:numId w:val="7"/>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Charles: You mentioned in call flow description - steps 5-11 MSH acts as MBS aware application, but in other place these are shown as different entities and is inconsistent</w:t>
            </w:r>
          </w:p>
          <w:p w14:paraId="201B4FC6" w14:textId="77777777" w:rsidR="00F54223" w:rsidRDefault="00F54223" w:rsidP="00F54223">
            <w:pPr>
              <w:pStyle w:val="NormalWeb"/>
              <w:numPr>
                <w:ilvl w:val="0"/>
                <w:numId w:val="7"/>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Yes, we should work further to streamline this</w:t>
            </w:r>
          </w:p>
          <w:p w14:paraId="52D0151A" w14:textId="77777777" w:rsidR="00F54223" w:rsidRDefault="00F54223" w:rsidP="00F54223">
            <w:pPr>
              <w:pStyle w:val="NormalWeb"/>
              <w:numPr>
                <w:ilvl w:val="0"/>
                <w:numId w:val="7"/>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Is this the one dependent on SA3 security question. Any news there? Thomas: Believe there is a CR for the upcoming meeting. </w:t>
            </w:r>
          </w:p>
          <w:p w14:paraId="13C66CCD" w14:textId="77777777" w:rsidR="00F54223" w:rsidRDefault="00F54223" w:rsidP="00F54223">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w:t>
            </w:r>
          </w:p>
          <w:p w14:paraId="3E48AC98" w14:textId="77777777" w:rsidR="00F54223" w:rsidRDefault="00F54223" w:rsidP="00F54223">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Further work is required.</w:t>
            </w:r>
          </w:p>
          <w:p w14:paraId="05121EEF" w14:textId="77777777" w:rsidR="00F54223" w:rsidRDefault="00F54223" w:rsidP="00F54223">
            <w:pPr>
              <w:pStyle w:val="CRCoverPage"/>
              <w:spacing w:after="0"/>
              <w:ind w:left="100"/>
              <w:rPr>
                <w:rFonts w:cs="Arial"/>
                <w:color w:val="000000"/>
                <w:sz w:val="22"/>
                <w:szCs w:val="22"/>
              </w:rPr>
            </w:pPr>
            <w:r>
              <w:rPr>
                <w:rFonts w:cs="Arial"/>
                <w:b/>
                <w:bCs/>
                <w:color w:val="0000FF"/>
                <w:sz w:val="22"/>
                <w:szCs w:val="22"/>
              </w:rPr>
              <w:t>S4aI230005</w:t>
            </w:r>
            <w:r>
              <w:rPr>
                <w:rFonts w:cs="Arial"/>
                <w:color w:val="000000"/>
                <w:sz w:val="22"/>
                <w:szCs w:val="22"/>
              </w:rPr>
              <w:t xml:space="preserve"> is </w:t>
            </w:r>
            <w:r>
              <w:rPr>
                <w:rFonts w:cs="Arial"/>
                <w:b/>
                <w:bCs/>
                <w:color w:val="FF0000"/>
                <w:sz w:val="22"/>
                <w:szCs w:val="22"/>
              </w:rPr>
              <w:t>noted</w:t>
            </w:r>
            <w:r>
              <w:rPr>
                <w:rFonts w:cs="Arial"/>
                <w:color w:val="000000"/>
                <w:sz w:val="22"/>
                <w:szCs w:val="22"/>
              </w:rPr>
              <w:t>.</w:t>
            </w:r>
          </w:p>
          <w:p w14:paraId="233976E4" w14:textId="77777777" w:rsidR="00F54223" w:rsidRDefault="00F54223" w:rsidP="00F54223">
            <w:pPr>
              <w:pStyle w:val="CRCoverPage"/>
              <w:spacing w:after="0"/>
              <w:ind w:left="100"/>
              <w:rPr>
                <w:noProof/>
                <w:lang w:val="en-US"/>
              </w:rPr>
            </w:pPr>
          </w:p>
          <w:p w14:paraId="6E92C7EA" w14:textId="77777777" w:rsidR="00F54223" w:rsidRDefault="00F54223" w:rsidP="00F54223">
            <w:pPr>
              <w:pStyle w:val="CRCoverPage"/>
              <w:spacing w:after="0"/>
              <w:ind w:left="100"/>
              <w:rPr>
                <w:noProof/>
                <w:lang w:val="en-US"/>
              </w:rPr>
            </w:pPr>
            <w:r>
              <w:rPr>
                <w:noProof/>
                <w:lang w:val="en-US"/>
              </w:rPr>
              <w:t xml:space="preserve">This revision is no major progress. </w:t>
            </w:r>
          </w:p>
          <w:p w14:paraId="100C59F7" w14:textId="77777777" w:rsidR="00F54223" w:rsidRDefault="00F54223" w:rsidP="00F54223">
            <w:pPr>
              <w:pStyle w:val="CRCoverPage"/>
              <w:spacing w:after="0"/>
              <w:ind w:left="100"/>
              <w:rPr>
                <w:noProof/>
                <w:lang w:val="en-US"/>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250"/>
              <w:gridCol w:w="3296"/>
              <w:gridCol w:w="2459"/>
              <w:gridCol w:w="2345"/>
            </w:tblGrid>
            <w:tr w:rsidR="00F54223" w14:paraId="39E0DB0B" w14:textId="77777777" w:rsidTr="00B94BA7">
              <w:trPr>
                <w:trHeight w:val="770"/>
              </w:trPr>
              <w:tc>
                <w:tcPr>
                  <w:tcW w:w="1250"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44E4193E" w14:textId="77777777" w:rsidR="00F54223" w:rsidRDefault="00000000" w:rsidP="00F54223">
                  <w:pPr>
                    <w:pStyle w:val="NormalWeb"/>
                    <w:spacing w:before="240" w:beforeAutospacing="0" w:after="0" w:afterAutospacing="0"/>
                  </w:pPr>
                  <w:hyperlink r:id="rId15" w:history="1">
                    <w:r w:rsidR="00F54223">
                      <w:rPr>
                        <w:rStyle w:val="Hyperlink"/>
                        <w:rFonts w:ascii="Arial" w:hAnsi="Arial" w:cs="Arial"/>
                        <w:sz w:val="22"/>
                        <w:szCs w:val="22"/>
                      </w:rPr>
                      <w:t>S4-230081</w:t>
                    </w:r>
                  </w:hyperlink>
                </w:p>
              </w:tc>
              <w:tc>
                <w:tcPr>
                  <w:tcW w:w="3296"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7DA9486B" w14:textId="77777777" w:rsidR="00F54223" w:rsidRDefault="00F54223" w:rsidP="00F54223">
                  <w:pPr>
                    <w:pStyle w:val="NormalWeb"/>
                    <w:spacing w:before="240" w:beforeAutospacing="0" w:after="0" w:afterAutospacing="0"/>
                  </w:pPr>
                  <w:r>
                    <w:rPr>
                      <w:rFonts w:ascii="Arial" w:hAnsi="Arial" w:cs="Arial"/>
                      <w:color w:val="000000"/>
                      <w:sz w:val="22"/>
                      <w:szCs w:val="22"/>
                    </w:rPr>
                    <w:t>[5GMSA_Ph2] 5GMS over 5MBS</w:t>
                  </w:r>
                </w:p>
              </w:tc>
              <w:tc>
                <w:tcPr>
                  <w:tcW w:w="2459"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624C3C76" w14:textId="77777777" w:rsidR="00F54223" w:rsidRDefault="00F54223" w:rsidP="00F54223">
                  <w:pPr>
                    <w:pStyle w:val="NormalWeb"/>
                    <w:spacing w:before="240" w:beforeAutospacing="0" w:after="0" w:afterAutospacing="0"/>
                  </w:pPr>
                  <w:r>
                    <w:rPr>
                      <w:rFonts w:ascii="Arial" w:hAnsi="Arial" w:cs="Arial"/>
                      <w:color w:val="000000"/>
                      <w:sz w:val="22"/>
                      <w:szCs w:val="22"/>
                    </w:rPr>
                    <w:t>Qualcomm incorporated</w:t>
                  </w:r>
                </w:p>
              </w:tc>
              <w:tc>
                <w:tcPr>
                  <w:tcW w:w="2345"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21B863FE" w14:textId="77777777" w:rsidR="00F54223" w:rsidRDefault="00F54223" w:rsidP="00F54223">
                  <w:pPr>
                    <w:pStyle w:val="NormalWeb"/>
                    <w:spacing w:before="240" w:beforeAutospacing="0" w:after="0" w:afterAutospacing="0"/>
                  </w:pPr>
                  <w:r>
                    <w:rPr>
                      <w:rFonts w:ascii="Arial" w:hAnsi="Arial" w:cs="Arial"/>
                      <w:color w:val="000000"/>
                      <w:sz w:val="22"/>
                      <w:szCs w:val="22"/>
                    </w:rPr>
                    <w:t>Thomas Stockhammer</w:t>
                  </w:r>
                </w:p>
              </w:tc>
            </w:tr>
          </w:tbl>
          <w:p w14:paraId="024011B0" w14:textId="77777777" w:rsidR="00F54223" w:rsidRDefault="00F54223" w:rsidP="00F54223">
            <w:pPr>
              <w:pStyle w:val="NormalWeb"/>
              <w:spacing w:before="240" w:beforeAutospacing="0" w:after="240" w:afterAutospacing="0"/>
            </w:pPr>
            <w:r>
              <w:rPr>
                <w:rFonts w:ascii="Arial" w:hAnsi="Arial" w:cs="Arial"/>
                <w:color w:val="000000"/>
                <w:sz w:val="22"/>
                <w:szCs w:val="22"/>
              </w:rPr>
              <w:t>Presenter: Thomas Stockhammer</w:t>
            </w:r>
          </w:p>
          <w:p w14:paraId="6EF3347F" w14:textId="77777777" w:rsidR="00F54223" w:rsidRDefault="00F54223" w:rsidP="00F54223">
            <w:pPr>
              <w:pStyle w:val="NormalWeb"/>
              <w:spacing w:before="240" w:beforeAutospacing="0" w:after="240" w:afterAutospacing="0"/>
            </w:pPr>
            <w:r>
              <w:rPr>
                <w:rFonts w:ascii="Arial" w:hAnsi="Arial" w:cs="Arial"/>
                <w:color w:val="000000"/>
                <w:sz w:val="22"/>
                <w:szCs w:val="22"/>
              </w:rPr>
              <w:t>Online Discussion:</w:t>
            </w:r>
          </w:p>
          <w:p w14:paraId="0331E8C0" w14:textId="77777777" w:rsidR="00F54223" w:rsidRDefault="00F54223" w:rsidP="00F54223">
            <w:pPr>
              <w:pStyle w:val="NormalWeb"/>
              <w:numPr>
                <w:ilvl w:val="0"/>
                <w:numId w:val="9"/>
              </w:numPr>
              <w:spacing w:before="240" w:beforeAutospacing="0" w:after="240" w:afterAutospacing="0"/>
              <w:textAlignment w:val="baseline"/>
              <w:rPr>
                <w:rFonts w:ascii="Arial" w:hAnsi="Arial" w:cs="Arial"/>
                <w:color w:val="000000"/>
                <w:sz w:val="22"/>
                <w:szCs w:val="22"/>
              </w:rPr>
            </w:pPr>
            <w:r>
              <w:rPr>
                <w:rFonts w:ascii="Arial" w:hAnsi="Arial" w:cs="Arial"/>
                <w:color w:val="000000"/>
                <w:sz w:val="22"/>
                <w:szCs w:val="22"/>
              </w:rPr>
              <w:t>_Ericsson version presented</w:t>
            </w:r>
          </w:p>
          <w:p w14:paraId="2CBAB47D" w14:textId="77777777" w:rsidR="00F54223" w:rsidRDefault="00F54223" w:rsidP="00F54223">
            <w:pPr>
              <w:pStyle w:val="NormalWeb"/>
              <w:spacing w:before="240" w:beforeAutospacing="0" w:after="240" w:afterAutospacing="0"/>
            </w:pPr>
            <w:r>
              <w:rPr>
                <w:rFonts w:ascii="Arial" w:hAnsi="Arial" w:cs="Arial"/>
                <w:color w:val="000000"/>
                <w:sz w:val="22"/>
                <w:szCs w:val="22"/>
              </w:rPr>
              <w:t>Decision: Revised and the revision will be endorsed without presentation.</w:t>
            </w:r>
          </w:p>
          <w:p w14:paraId="11AAF5BC" w14:textId="77777777" w:rsidR="00F54223" w:rsidRDefault="00F54223" w:rsidP="00F54223">
            <w:pPr>
              <w:pStyle w:val="NormalWeb"/>
              <w:spacing w:before="240" w:beforeAutospacing="0" w:after="240" w:afterAutospacing="0"/>
              <w:rPr>
                <w:rFonts w:ascii="Arial" w:hAnsi="Arial" w:cs="Arial"/>
                <w:color w:val="000000"/>
                <w:sz w:val="22"/>
                <w:szCs w:val="22"/>
              </w:rPr>
            </w:pPr>
            <w:r>
              <w:rPr>
                <w:rFonts w:ascii="Arial" w:hAnsi="Arial" w:cs="Arial"/>
                <w:color w:val="000000"/>
                <w:sz w:val="22"/>
                <w:szCs w:val="22"/>
              </w:rPr>
              <w:t>S4-230081 is revised to S4-230288.</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1250"/>
              <w:gridCol w:w="3296"/>
              <w:gridCol w:w="2459"/>
              <w:gridCol w:w="2345"/>
            </w:tblGrid>
            <w:tr w:rsidR="00F54223" w14:paraId="194BB2F0" w14:textId="77777777" w:rsidTr="00B94BA7">
              <w:trPr>
                <w:trHeight w:val="770"/>
              </w:trPr>
              <w:tc>
                <w:tcPr>
                  <w:tcW w:w="1250"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66A1DB00" w14:textId="77777777" w:rsidR="00F54223" w:rsidRDefault="00000000" w:rsidP="00F54223">
                  <w:pPr>
                    <w:pStyle w:val="NormalWeb"/>
                    <w:spacing w:before="240" w:beforeAutospacing="0" w:after="0" w:afterAutospacing="0"/>
                  </w:pPr>
                  <w:hyperlink r:id="rId16" w:history="1">
                    <w:r w:rsidR="00F54223">
                      <w:rPr>
                        <w:rStyle w:val="Hyperlink"/>
                        <w:rFonts w:ascii="Arial" w:hAnsi="Arial" w:cs="Arial"/>
                        <w:sz w:val="22"/>
                        <w:szCs w:val="22"/>
                      </w:rPr>
                      <w:t>S4-230</w:t>
                    </w:r>
                  </w:hyperlink>
                  <w:r w:rsidR="00F54223">
                    <w:rPr>
                      <w:rFonts w:ascii="Arial" w:hAnsi="Arial" w:cs="Arial"/>
                      <w:color w:val="0000FF"/>
                      <w:sz w:val="22"/>
                      <w:szCs w:val="22"/>
                      <w:u w:val="single"/>
                    </w:rPr>
                    <w:t>288</w:t>
                  </w:r>
                </w:p>
              </w:tc>
              <w:tc>
                <w:tcPr>
                  <w:tcW w:w="3296"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6A5B878F" w14:textId="77777777" w:rsidR="00F54223" w:rsidRDefault="00F54223" w:rsidP="00F54223">
                  <w:pPr>
                    <w:pStyle w:val="NormalWeb"/>
                    <w:spacing w:before="240" w:beforeAutospacing="0" w:after="0" w:afterAutospacing="0"/>
                  </w:pPr>
                  <w:r>
                    <w:rPr>
                      <w:rFonts w:ascii="Arial" w:hAnsi="Arial" w:cs="Arial"/>
                      <w:color w:val="000000"/>
                      <w:sz w:val="22"/>
                      <w:szCs w:val="22"/>
                    </w:rPr>
                    <w:t>[5GMSA_Ph2] 5GMS over 5MBS</w:t>
                  </w:r>
                </w:p>
              </w:tc>
              <w:tc>
                <w:tcPr>
                  <w:tcW w:w="2459"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546C5CC1" w14:textId="77777777" w:rsidR="00F54223" w:rsidRDefault="00F54223" w:rsidP="00F54223">
                  <w:pPr>
                    <w:pStyle w:val="NormalWeb"/>
                    <w:spacing w:before="240" w:beforeAutospacing="0" w:after="0" w:afterAutospacing="0"/>
                  </w:pPr>
                  <w:r>
                    <w:rPr>
                      <w:rFonts w:ascii="Arial" w:hAnsi="Arial" w:cs="Arial"/>
                      <w:color w:val="000000"/>
                      <w:sz w:val="22"/>
                      <w:szCs w:val="22"/>
                    </w:rPr>
                    <w:t>Qualcomm incorporated</w:t>
                  </w:r>
                </w:p>
              </w:tc>
              <w:tc>
                <w:tcPr>
                  <w:tcW w:w="2345"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5C2F2FDA" w14:textId="77777777" w:rsidR="00F54223" w:rsidRDefault="00F54223" w:rsidP="00F54223">
                  <w:pPr>
                    <w:pStyle w:val="NormalWeb"/>
                    <w:spacing w:before="240" w:beforeAutospacing="0" w:after="0" w:afterAutospacing="0"/>
                  </w:pPr>
                  <w:r>
                    <w:rPr>
                      <w:rFonts w:ascii="Arial" w:hAnsi="Arial" w:cs="Arial"/>
                      <w:color w:val="000000"/>
                      <w:sz w:val="22"/>
                      <w:szCs w:val="22"/>
                    </w:rPr>
                    <w:t>Thomas Stockhammer</w:t>
                  </w:r>
                </w:p>
              </w:tc>
            </w:tr>
          </w:tbl>
          <w:p w14:paraId="081C5484" w14:textId="77777777" w:rsidR="00F54223" w:rsidRDefault="00F54223" w:rsidP="00F54223">
            <w:pPr>
              <w:pStyle w:val="NormalWeb"/>
              <w:spacing w:before="240" w:beforeAutospacing="0" w:after="240" w:afterAutospacing="0"/>
            </w:pPr>
            <w:r>
              <w:rPr>
                <w:rFonts w:ascii="Arial" w:hAnsi="Arial" w:cs="Arial"/>
                <w:color w:val="000000"/>
                <w:sz w:val="22"/>
                <w:szCs w:val="22"/>
              </w:rPr>
              <w:t>Decision: Endorsed without presentation.</w:t>
            </w:r>
          </w:p>
          <w:p w14:paraId="41E30FB0" w14:textId="77777777" w:rsidR="00F54223" w:rsidRDefault="00F54223" w:rsidP="00F54223">
            <w:pPr>
              <w:pStyle w:val="NormalWeb"/>
              <w:spacing w:before="240" w:beforeAutospacing="0" w:after="240" w:afterAutospacing="0"/>
              <w:rPr>
                <w:rFonts w:ascii="Arial" w:hAnsi="Arial" w:cs="Arial"/>
                <w:color w:val="000000"/>
                <w:sz w:val="22"/>
                <w:szCs w:val="22"/>
              </w:rPr>
            </w:pPr>
            <w:r>
              <w:rPr>
                <w:rFonts w:ascii="Arial" w:hAnsi="Arial" w:cs="Arial"/>
                <w:color w:val="000000"/>
                <w:sz w:val="22"/>
                <w:szCs w:val="22"/>
              </w:rPr>
              <w:t xml:space="preserve">S4-230288 is </w:t>
            </w:r>
            <w:r>
              <w:rPr>
                <w:rFonts w:ascii="Arial" w:hAnsi="Arial" w:cs="Arial"/>
                <w:b/>
                <w:bCs/>
                <w:color w:val="FF0000"/>
                <w:sz w:val="22"/>
                <w:szCs w:val="22"/>
              </w:rPr>
              <w:t>endorsed</w:t>
            </w:r>
            <w:r>
              <w:rPr>
                <w:rFonts w:ascii="Arial" w:hAnsi="Arial" w:cs="Arial"/>
                <w:color w:val="000000"/>
                <w:sz w:val="22"/>
                <w:szCs w:val="22"/>
              </w:rPr>
              <w:t>.</w:t>
            </w:r>
          </w:p>
          <w:p w14:paraId="3EDDB492" w14:textId="77777777" w:rsidR="00F54223" w:rsidRDefault="00F54223" w:rsidP="00F54223">
            <w:pPr>
              <w:pStyle w:val="CRCoverPage"/>
              <w:spacing w:after="0"/>
              <w:ind w:left="100"/>
              <w:rPr>
                <w:rFonts w:cs="Arial"/>
                <w:b/>
                <w:bCs/>
                <w:color w:val="00B050"/>
                <w:sz w:val="22"/>
                <w:szCs w:val="22"/>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8"/>
              <w:gridCol w:w="2761"/>
              <w:gridCol w:w="3105"/>
              <w:gridCol w:w="2096"/>
            </w:tblGrid>
            <w:tr w:rsidR="00F54223" w14:paraId="3B443B81" w14:textId="77777777" w:rsidTr="00B94BA7">
              <w:trPr>
                <w:trHeight w:val="1070"/>
              </w:trPr>
              <w:tc>
                <w:tcPr>
                  <w:tcW w:w="1388"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5A651283" w14:textId="77777777" w:rsidR="00F54223" w:rsidRDefault="00000000" w:rsidP="00F54223">
                  <w:pPr>
                    <w:pStyle w:val="NormalWeb"/>
                    <w:spacing w:before="240" w:beforeAutospacing="0" w:after="0" w:afterAutospacing="0"/>
                  </w:pPr>
                  <w:hyperlink r:id="rId17" w:history="1">
                    <w:r w:rsidR="00F54223">
                      <w:rPr>
                        <w:rStyle w:val="Hyperlink"/>
                        <w:rFonts w:ascii="Arial" w:hAnsi="Arial" w:cs="Arial"/>
                        <w:b/>
                        <w:bCs/>
                        <w:sz w:val="22"/>
                        <w:szCs w:val="22"/>
                      </w:rPr>
                      <w:t>S4aI230054</w:t>
                    </w:r>
                  </w:hyperlink>
                </w:p>
              </w:tc>
              <w:tc>
                <w:tcPr>
                  <w:tcW w:w="2761"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728424BF" w14:textId="77777777" w:rsidR="00F54223" w:rsidRDefault="00F54223" w:rsidP="00F54223">
                  <w:pPr>
                    <w:pStyle w:val="NormalWeb"/>
                    <w:spacing w:before="240" w:beforeAutospacing="0" w:after="0" w:afterAutospacing="0"/>
                  </w:pPr>
                  <w:r>
                    <w:rPr>
                      <w:rFonts w:ascii="Arial" w:hAnsi="Arial" w:cs="Arial"/>
                      <w:color w:val="000000"/>
                      <w:sz w:val="22"/>
                      <w:szCs w:val="22"/>
                    </w:rPr>
                    <w:t>[5GMSA_Ph2] 5GMS over 5MBS</w:t>
                  </w:r>
                </w:p>
              </w:tc>
              <w:tc>
                <w:tcPr>
                  <w:tcW w:w="3105"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5282A893" w14:textId="77777777" w:rsidR="00F54223" w:rsidRDefault="00F54223" w:rsidP="00F54223">
                  <w:pPr>
                    <w:pStyle w:val="NormalWeb"/>
                    <w:spacing w:before="240" w:beforeAutospacing="0" w:after="0" w:afterAutospacing="0"/>
                  </w:pPr>
                  <w:r>
                    <w:rPr>
                      <w:rFonts w:ascii="Arial" w:hAnsi="Arial" w:cs="Arial"/>
                      <w:color w:val="000000"/>
                      <w:sz w:val="22"/>
                      <w:szCs w:val="22"/>
                    </w:rPr>
                    <w:t>Qualcomm Incorporated, BBC, Tencent</w:t>
                  </w:r>
                </w:p>
              </w:tc>
              <w:tc>
                <w:tcPr>
                  <w:tcW w:w="2096"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7989EC89" w14:textId="77777777" w:rsidR="00F54223" w:rsidRDefault="00F54223" w:rsidP="00F54223">
                  <w:pPr>
                    <w:pStyle w:val="NormalWeb"/>
                    <w:spacing w:before="240" w:beforeAutospacing="0" w:after="0" w:afterAutospacing="0"/>
                  </w:pPr>
                  <w:r>
                    <w:rPr>
                      <w:rFonts w:ascii="Arial" w:hAnsi="Arial" w:cs="Arial"/>
                      <w:color w:val="000000"/>
                      <w:sz w:val="22"/>
                      <w:szCs w:val="22"/>
                    </w:rPr>
                    <w:t>Thomas Stockhammer</w:t>
                  </w:r>
                </w:p>
              </w:tc>
            </w:tr>
          </w:tbl>
          <w:p w14:paraId="43ABA7E5" w14:textId="77777777" w:rsidR="00F54223" w:rsidRDefault="00F54223" w:rsidP="00F54223">
            <w:pPr>
              <w:pStyle w:val="NormalWeb"/>
              <w:spacing w:before="240" w:beforeAutospacing="0" w:after="240" w:afterAutospacing="0"/>
            </w:pPr>
            <w:r>
              <w:rPr>
                <w:rFonts w:ascii="Arial" w:hAnsi="Arial" w:cs="Arial"/>
                <w:b/>
                <w:bCs/>
                <w:color w:val="0000FF"/>
                <w:sz w:val="22"/>
                <w:szCs w:val="22"/>
              </w:rPr>
              <w:lastRenderedPageBreak/>
              <w:t>E-mail Discussion</w:t>
            </w:r>
            <w:r>
              <w:rPr>
                <w:rFonts w:ascii="Arial" w:hAnsi="Arial" w:cs="Arial"/>
                <w:color w:val="000000"/>
                <w:sz w:val="22"/>
                <w:szCs w:val="22"/>
              </w:rPr>
              <w:t>: none</w:t>
            </w:r>
          </w:p>
          <w:p w14:paraId="2B54C27A" w14:textId="77777777" w:rsidR="00F54223" w:rsidRDefault="00F54223" w:rsidP="00F54223">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none</w:t>
            </w:r>
          </w:p>
          <w:p w14:paraId="6DB58454" w14:textId="77777777" w:rsidR="00F54223" w:rsidRDefault="00F54223" w:rsidP="00F54223">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67A28BB1" w14:textId="77777777" w:rsidR="00F54223" w:rsidRDefault="00F54223" w:rsidP="00F54223">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61D5E4D5" w14:textId="77777777" w:rsidR="00F54223" w:rsidRDefault="00F54223" w:rsidP="00F54223">
            <w:pPr>
              <w:pStyle w:val="NormalWeb"/>
              <w:numPr>
                <w:ilvl w:val="0"/>
                <w:numId w:val="10"/>
              </w:numPr>
              <w:spacing w:before="240" w:beforeAutospacing="0" w:after="240" w:afterAutospacing="0"/>
              <w:textAlignment w:val="baseline"/>
              <w:rPr>
                <w:rFonts w:ascii="Arial" w:hAnsi="Arial" w:cs="Arial"/>
                <w:color w:val="000000"/>
                <w:sz w:val="22"/>
                <w:szCs w:val="22"/>
              </w:rPr>
            </w:pPr>
            <w:r>
              <w:rPr>
                <w:rFonts w:ascii="Arial" w:hAnsi="Arial" w:cs="Arial"/>
                <w:color w:val="000000"/>
                <w:sz w:val="22"/>
                <w:szCs w:val="22"/>
              </w:rPr>
              <w:t>Richard: need more time to review</w:t>
            </w:r>
          </w:p>
          <w:p w14:paraId="65B8AFEB" w14:textId="77777777" w:rsidR="00F54223" w:rsidRDefault="00F54223" w:rsidP="00F54223">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w:t>
            </w:r>
          </w:p>
          <w:p w14:paraId="7941C3D4" w14:textId="77777777" w:rsidR="00F54223" w:rsidRDefault="00F54223" w:rsidP="00F54223">
            <w:pPr>
              <w:pStyle w:val="NormalWeb"/>
              <w:spacing w:before="240" w:beforeAutospacing="0" w:after="240" w:afterAutospacing="0"/>
            </w:pPr>
            <w:r>
              <w:rPr>
                <w:rFonts w:ascii="Arial" w:hAnsi="Arial" w:cs="Arial"/>
                <w:b/>
                <w:bCs/>
                <w:color w:val="0000FF"/>
                <w:sz w:val="22"/>
                <w:szCs w:val="22"/>
              </w:rPr>
              <w:t>S4aI230054</w:t>
            </w:r>
            <w:r>
              <w:rPr>
                <w:rFonts w:ascii="Arial" w:hAnsi="Arial" w:cs="Arial"/>
                <w:color w:val="000000"/>
                <w:sz w:val="22"/>
                <w:szCs w:val="22"/>
              </w:rPr>
              <w:t xml:space="preserve"> is </w:t>
            </w:r>
            <w:r>
              <w:rPr>
                <w:rFonts w:ascii="Arial" w:hAnsi="Arial" w:cs="Arial"/>
                <w:b/>
                <w:bCs/>
                <w:color w:val="FF0000"/>
                <w:sz w:val="22"/>
                <w:szCs w:val="22"/>
              </w:rPr>
              <w:t>postponed</w:t>
            </w:r>
            <w:r>
              <w:rPr>
                <w:rFonts w:ascii="Arial" w:hAnsi="Arial" w:cs="Arial"/>
                <w:color w:val="000000"/>
                <w:sz w:val="22"/>
                <w:szCs w:val="22"/>
              </w:rPr>
              <w:t>.</w:t>
            </w:r>
          </w:p>
          <w:p w14:paraId="6B0286B6" w14:textId="77777777" w:rsidR="00F54223" w:rsidRPr="007551CB" w:rsidRDefault="00F54223" w:rsidP="00F54223">
            <w:pPr>
              <w:pStyle w:val="CRCoverPage"/>
              <w:spacing w:after="0"/>
              <w:ind w:left="100"/>
              <w:rPr>
                <w:rFonts w:cs="Arial"/>
                <w:b/>
                <w:bCs/>
                <w:color w:val="00B050"/>
                <w:sz w:val="22"/>
                <w:szCs w:val="22"/>
              </w:rPr>
            </w:pPr>
            <w:r w:rsidRPr="00FC4981">
              <w:rPr>
                <w:rFonts w:cs="Arial"/>
                <w:b/>
                <w:bCs/>
                <w:color w:val="00B050"/>
                <w:sz w:val="22"/>
                <w:szCs w:val="22"/>
              </w:rPr>
              <w:t xml:space="preserve">This revision </w:t>
            </w:r>
            <w:r>
              <w:rPr>
                <w:rFonts w:cs="Arial"/>
                <w:b/>
                <w:bCs/>
                <w:color w:val="00B050"/>
                <w:sz w:val="22"/>
                <w:szCs w:val="22"/>
              </w:rPr>
              <w:t xml:space="preserve">takes into account the comments from BBC provided here : </w:t>
            </w:r>
          </w:p>
          <w:p w14:paraId="5AF6E721" w14:textId="77777777" w:rsidR="00F54223" w:rsidRDefault="00F54223" w:rsidP="00F54223">
            <w:pPr>
              <w:pStyle w:val="NormalWeb"/>
              <w:ind w:left="284"/>
            </w:pPr>
            <w:r>
              <w:t>Some edits and comments:</w:t>
            </w:r>
          </w:p>
          <w:p w14:paraId="4D0DD64C" w14:textId="77777777" w:rsidR="00F54223" w:rsidRDefault="00000000" w:rsidP="00F54223">
            <w:pPr>
              <w:pStyle w:val="NormalWeb"/>
              <w:ind w:left="284"/>
            </w:pPr>
            <w:hyperlink r:id="rId18" w:history="1">
              <w:r w:rsidR="00F54223">
                <w:rPr>
                  <w:rStyle w:val="Hyperlink"/>
                </w:rPr>
                <w:t>https://www.3gpp.org/ftp/tsg_sa/WG4_CODEC/3GPP_SA4_AHOC_MTGs/SA4_MBS/Inbox/Drafts/S4aI230054_BBC.docx</w:t>
              </w:r>
            </w:hyperlink>
          </w:p>
          <w:p w14:paraId="26E2FE5F" w14:textId="77777777" w:rsidR="00F54223" w:rsidRDefault="00F54223" w:rsidP="00F54223">
            <w:pPr>
              <w:pStyle w:val="NormalWeb"/>
              <w:ind w:left="284"/>
            </w:pPr>
            <w:r>
              <w:t>In particular, I provided a replacement figure aligned with the CR to TS 26.502 just approved at SA Plenary.</w:t>
            </w:r>
          </w:p>
          <w:p w14:paraId="6D455767" w14:textId="77777777" w:rsidR="00F54223" w:rsidRDefault="00F54223" w:rsidP="00F54223">
            <w:pPr>
              <w:pStyle w:val="CRCoverPage"/>
              <w:spacing w:after="0"/>
              <w:ind w:left="384"/>
              <w:rPr>
                <w:rFonts w:cs="Arial"/>
                <w:b/>
                <w:bCs/>
                <w:color w:val="00B050"/>
                <w:sz w:val="22"/>
                <w:szCs w:val="22"/>
              </w:rPr>
            </w:pPr>
            <w:r>
              <w:t>There's still a few MBMS mentions in the later clauses that need attention.</w:t>
            </w:r>
            <w:r>
              <w:rPr>
                <w:rFonts w:cs="Arial"/>
                <w:b/>
                <w:bCs/>
                <w:color w:val="00B050"/>
                <w:sz w:val="22"/>
                <w:szCs w:val="22"/>
              </w:rPr>
              <w:t>.</w:t>
            </w:r>
          </w:p>
          <w:p w14:paraId="183702E8" w14:textId="77777777" w:rsidR="00F54223" w:rsidRDefault="00F54223" w:rsidP="00F54223">
            <w:pPr>
              <w:pStyle w:val="CRCoverPage"/>
              <w:spacing w:after="0"/>
              <w:ind w:left="100"/>
              <w:rPr>
                <w:noProof/>
              </w:rPr>
            </w:pPr>
          </w:p>
          <w:p w14:paraId="5EE9CA98" w14:textId="77777777" w:rsidR="004A7287" w:rsidRDefault="00F54223" w:rsidP="00F54223">
            <w:pPr>
              <w:pStyle w:val="CRCoverPage"/>
              <w:spacing w:after="0"/>
              <w:ind w:left="100"/>
              <w:rPr>
                <w:noProof/>
              </w:rPr>
            </w:pPr>
            <w:r>
              <w:rPr>
                <w:noProof/>
              </w:rPr>
              <w:t>As well as moves to 18.1.0.</w:t>
            </w:r>
          </w:p>
          <w:p w14:paraId="1A4F9D51" w14:textId="77777777" w:rsidR="00F54223" w:rsidRDefault="00F54223" w:rsidP="00F54223">
            <w:pPr>
              <w:pStyle w:val="CRCoverPage"/>
              <w:spacing w:after="0"/>
              <w:ind w:left="100"/>
              <w:rPr>
                <w:noProof/>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8"/>
              <w:gridCol w:w="2761"/>
              <w:gridCol w:w="3105"/>
              <w:gridCol w:w="2096"/>
            </w:tblGrid>
            <w:tr w:rsidR="0039122B" w14:paraId="527C6669" w14:textId="77777777" w:rsidTr="0039122B">
              <w:trPr>
                <w:trHeight w:val="1040"/>
              </w:trPr>
              <w:tc>
                <w:tcPr>
                  <w:tcW w:w="1388"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374182C4" w14:textId="77777777" w:rsidR="0039122B" w:rsidRDefault="00000000" w:rsidP="0039122B">
                  <w:pPr>
                    <w:pStyle w:val="NormalWeb"/>
                    <w:spacing w:before="240" w:beforeAutospacing="0" w:after="0" w:afterAutospacing="0"/>
                  </w:pPr>
                  <w:hyperlink r:id="rId19" w:history="1">
                    <w:r w:rsidR="0039122B">
                      <w:rPr>
                        <w:rStyle w:val="Hyperlink"/>
                        <w:rFonts w:ascii="Arial" w:hAnsi="Arial" w:cs="Arial"/>
                        <w:b/>
                        <w:bCs/>
                        <w:sz w:val="22"/>
                        <w:szCs w:val="22"/>
                      </w:rPr>
                      <w:t>S4aI230080</w:t>
                    </w:r>
                  </w:hyperlink>
                </w:p>
              </w:tc>
              <w:tc>
                <w:tcPr>
                  <w:tcW w:w="2761"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67427450" w14:textId="77777777" w:rsidR="0039122B" w:rsidRDefault="0039122B" w:rsidP="0039122B">
                  <w:pPr>
                    <w:pStyle w:val="NormalWeb"/>
                    <w:spacing w:before="240" w:beforeAutospacing="0" w:after="0" w:afterAutospacing="0"/>
                  </w:pPr>
                  <w:r>
                    <w:rPr>
                      <w:rFonts w:ascii="Arial" w:hAnsi="Arial" w:cs="Arial"/>
                      <w:color w:val="000000"/>
                      <w:sz w:val="22"/>
                      <w:szCs w:val="22"/>
                    </w:rPr>
                    <w:t>[5GMSA_Ph2] 5GMS over 5MBS</w:t>
                  </w:r>
                </w:p>
              </w:tc>
              <w:tc>
                <w:tcPr>
                  <w:tcW w:w="3105"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7B751C77" w14:textId="77777777" w:rsidR="0039122B" w:rsidRDefault="0039122B" w:rsidP="0039122B">
                  <w:pPr>
                    <w:pStyle w:val="NormalWeb"/>
                    <w:spacing w:before="240" w:beforeAutospacing="0" w:after="0" w:afterAutospacing="0"/>
                  </w:pPr>
                  <w:r>
                    <w:rPr>
                      <w:rFonts w:ascii="Arial" w:hAnsi="Arial" w:cs="Arial"/>
                      <w:color w:val="000000"/>
                      <w:sz w:val="22"/>
                      <w:szCs w:val="22"/>
                    </w:rPr>
                    <w:t>Qualcomm Incorporated, BBC, Tencent</w:t>
                  </w:r>
                </w:p>
              </w:tc>
              <w:tc>
                <w:tcPr>
                  <w:tcW w:w="2096"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56D207A7" w14:textId="77777777" w:rsidR="0039122B" w:rsidRDefault="0039122B" w:rsidP="0039122B">
                  <w:pPr>
                    <w:pStyle w:val="NormalWeb"/>
                    <w:spacing w:before="240" w:beforeAutospacing="0" w:after="0" w:afterAutospacing="0"/>
                  </w:pPr>
                  <w:r>
                    <w:rPr>
                      <w:rFonts w:ascii="Arial" w:hAnsi="Arial" w:cs="Arial"/>
                      <w:color w:val="000000"/>
                      <w:sz w:val="22"/>
                      <w:szCs w:val="22"/>
                    </w:rPr>
                    <w:t>Thomas Stockhammer</w:t>
                  </w:r>
                </w:p>
              </w:tc>
            </w:tr>
          </w:tbl>
          <w:p w14:paraId="0971B4B2" w14:textId="77777777" w:rsidR="0039122B" w:rsidRDefault="0039122B" w:rsidP="0039122B">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w:t>
            </w:r>
          </w:p>
          <w:p w14:paraId="6A2DCF60" w14:textId="77777777" w:rsidR="0039122B" w:rsidRDefault="0039122B" w:rsidP="0039122B">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none</w:t>
            </w:r>
          </w:p>
          <w:p w14:paraId="7A799759" w14:textId="77777777" w:rsidR="0039122B" w:rsidRDefault="0039122B" w:rsidP="0039122B">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25B02CBE" w14:textId="77777777" w:rsidR="0039122B" w:rsidRDefault="0039122B" w:rsidP="0039122B">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72B12ECA" w14:textId="77777777" w:rsidR="0039122B" w:rsidRDefault="0039122B" w:rsidP="0039122B">
            <w:pPr>
              <w:pStyle w:val="NormalWeb"/>
              <w:numPr>
                <w:ilvl w:val="0"/>
                <w:numId w:val="11"/>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Revisions will have to be checked by Thorsten.</w:t>
            </w:r>
          </w:p>
          <w:p w14:paraId="125CFD50" w14:textId="77777777" w:rsidR="0039122B" w:rsidRDefault="0039122B" w:rsidP="0039122B">
            <w:pPr>
              <w:pStyle w:val="NormalWeb"/>
              <w:numPr>
                <w:ilvl w:val="0"/>
                <w:numId w:val="1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5.X.4 requires more work</w:t>
            </w:r>
          </w:p>
          <w:p w14:paraId="146E9858" w14:textId="77777777" w:rsidR="0039122B" w:rsidRDefault="0039122B" w:rsidP="0039122B">
            <w:pPr>
              <w:pStyle w:val="NormalWeb"/>
              <w:numPr>
                <w:ilvl w:val="0"/>
                <w:numId w:val="11"/>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Thomas: This CR represents work in progress and seeks endorsement as way forward</w:t>
            </w:r>
          </w:p>
          <w:p w14:paraId="71D716DF" w14:textId="77777777" w:rsidR="0039122B" w:rsidRDefault="0039122B" w:rsidP="0039122B">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 Agreed as basis for further work.</w:t>
            </w:r>
          </w:p>
          <w:p w14:paraId="6ACA4173" w14:textId="74D48DFB" w:rsidR="00F54223" w:rsidRDefault="0039122B" w:rsidP="0039122B">
            <w:pPr>
              <w:pStyle w:val="NormalWeb"/>
              <w:spacing w:before="240" w:beforeAutospacing="0" w:after="240" w:afterAutospacing="0"/>
            </w:pPr>
            <w:r>
              <w:rPr>
                <w:rFonts w:ascii="Arial" w:hAnsi="Arial" w:cs="Arial"/>
                <w:b/>
                <w:bCs/>
                <w:color w:val="0000FF"/>
                <w:sz w:val="22"/>
                <w:szCs w:val="22"/>
              </w:rPr>
              <w:t>S4aI230080</w:t>
            </w:r>
            <w:r>
              <w:rPr>
                <w:rFonts w:ascii="Arial" w:hAnsi="Arial" w:cs="Arial"/>
                <w:color w:val="000000"/>
                <w:sz w:val="22"/>
                <w:szCs w:val="22"/>
              </w:rPr>
              <w:t xml:space="preserve"> is </w:t>
            </w:r>
            <w:r>
              <w:rPr>
                <w:rFonts w:ascii="Arial" w:hAnsi="Arial" w:cs="Arial"/>
                <w:b/>
                <w:bCs/>
                <w:color w:val="FF0000"/>
                <w:sz w:val="22"/>
                <w:szCs w:val="22"/>
              </w:rPr>
              <w:t>endorsed</w:t>
            </w:r>
            <w:r>
              <w:rPr>
                <w:rFonts w:ascii="Arial" w:hAnsi="Arial" w:cs="Arial"/>
                <w:color w:val="000000"/>
                <w:sz w:val="22"/>
                <w:szCs w:val="22"/>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0"/>
          <w:footnotePr>
            <w:numRestart w:val="eachSect"/>
          </w:footnotePr>
          <w:pgSz w:w="11907" w:h="16840" w:code="9"/>
          <w:pgMar w:top="1418" w:right="1134" w:bottom="1134" w:left="1134" w:header="680" w:footer="567" w:gutter="0"/>
          <w:cols w:space="720"/>
        </w:sectPr>
      </w:pPr>
    </w:p>
    <w:p w14:paraId="6DC07B4E" w14:textId="77777777" w:rsidR="005409A0" w:rsidRDefault="005409A0" w:rsidP="005409A0">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C475BCC" w14:textId="77777777" w:rsidR="005409A0" w:rsidRPr="00E63420" w:rsidRDefault="005409A0" w:rsidP="005409A0">
      <w:pPr>
        <w:pStyle w:val="Heading1"/>
      </w:pPr>
      <w:bookmarkStart w:id="1" w:name="_Toc26271231"/>
      <w:bookmarkStart w:id="2" w:name="_Toc36234901"/>
      <w:bookmarkStart w:id="3" w:name="_Toc36234972"/>
      <w:bookmarkStart w:id="4" w:name="_Toc36235044"/>
      <w:bookmarkStart w:id="5" w:name="_Toc36235116"/>
      <w:bookmarkStart w:id="6" w:name="_Toc41632786"/>
      <w:bookmarkStart w:id="7" w:name="_Toc51790664"/>
      <w:bookmarkStart w:id="8" w:name="_Toc61546974"/>
      <w:bookmarkStart w:id="9" w:name="_Toc75606621"/>
      <w:r w:rsidRPr="00E63420">
        <w:t>2</w:t>
      </w:r>
      <w:r w:rsidRPr="00E63420">
        <w:tab/>
        <w:t>References</w:t>
      </w:r>
      <w:bookmarkEnd w:id="1"/>
      <w:bookmarkEnd w:id="2"/>
      <w:bookmarkEnd w:id="3"/>
      <w:bookmarkEnd w:id="4"/>
      <w:bookmarkEnd w:id="5"/>
      <w:bookmarkEnd w:id="6"/>
      <w:bookmarkEnd w:id="7"/>
      <w:bookmarkEnd w:id="8"/>
      <w:bookmarkEnd w:id="9"/>
    </w:p>
    <w:p w14:paraId="28994959" w14:textId="77777777" w:rsidR="005409A0" w:rsidRPr="00E63420" w:rsidRDefault="005409A0" w:rsidP="005409A0">
      <w:r w:rsidRPr="00E63420">
        <w:t>The following documents contain provisions which, through reference in this text, constitute provisions of the present document.</w:t>
      </w:r>
    </w:p>
    <w:p w14:paraId="1B9FA391" w14:textId="77777777" w:rsidR="005409A0" w:rsidRPr="00E63420" w:rsidRDefault="005409A0" w:rsidP="005409A0">
      <w:pPr>
        <w:pStyle w:val="B1"/>
      </w:pPr>
      <w:bookmarkStart w:id="10" w:name="OLE_LINK2"/>
      <w:bookmarkStart w:id="11" w:name="OLE_LINK3"/>
      <w:bookmarkStart w:id="12" w:name="OLE_LINK4"/>
      <w:r w:rsidRPr="00E63420">
        <w:t>-</w:t>
      </w:r>
      <w:r w:rsidRPr="00E63420">
        <w:tab/>
        <w:t>References are either specific (identified by date of publication, edition number, version number, etc.) or non</w:t>
      </w:r>
      <w:r w:rsidRPr="00E63420">
        <w:noBreakHyphen/>
        <w:t>specific.</w:t>
      </w:r>
    </w:p>
    <w:p w14:paraId="5652A90C" w14:textId="77777777" w:rsidR="005409A0" w:rsidRPr="00E63420" w:rsidRDefault="005409A0" w:rsidP="005409A0">
      <w:pPr>
        <w:pStyle w:val="B1"/>
      </w:pPr>
      <w:r w:rsidRPr="00E63420">
        <w:t>-</w:t>
      </w:r>
      <w:r w:rsidRPr="00E63420">
        <w:tab/>
        <w:t>For a specific reference, subsequent revisions do not apply.</w:t>
      </w:r>
    </w:p>
    <w:p w14:paraId="3C2C141E" w14:textId="77777777" w:rsidR="005409A0" w:rsidRPr="00E63420" w:rsidRDefault="005409A0" w:rsidP="005409A0">
      <w:pPr>
        <w:pStyle w:val="B1"/>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0"/>
    <w:bookmarkEnd w:id="11"/>
    <w:bookmarkEnd w:id="12"/>
    <w:p w14:paraId="020C85D0" w14:textId="77777777" w:rsidR="005409A0" w:rsidRDefault="005409A0" w:rsidP="005409A0">
      <w:pPr>
        <w:pStyle w:val="EX"/>
        <w:rPr>
          <w:ins w:id="13" w:author="Thomas Stockhammer" w:date="2022-08-22T14:58:00Z"/>
        </w:rPr>
      </w:pPr>
      <w:ins w:id="14" w:author="Thomas Stockhammer" w:date="2022-02-23T14:26:00Z">
        <w:r>
          <w:t>[</w:t>
        </w:r>
      </w:ins>
      <w:ins w:id="15" w:author="Thomas Stockhammer" w:date="2022-08-11T21:28:00Z">
        <w:r>
          <w:t>X</w:t>
        </w:r>
      </w:ins>
      <w:ins w:id="16" w:author="Thomas Stockhammer" w:date="2022-02-23T14:26:00Z">
        <w:r>
          <w:t>]</w:t>
        </w:r>
        <w:r>
          <w:tab/>
          <w:t>3GPP TS </w:t>
        </w:r>
      </w:ins>
      <w:ins w:id="17" w:author="Thomas Stockhammer" w:date="2022-08-11T21:27:00Z">
        <w:r>
          <w:t>26</w:t>
        </w:r>
      </w:ins>
      <w:ins w:id="18" w:author="Thomas Stockhammer" w:date="2022-02-23T14:26:00Z">
        <w:r>
          <w:t>.</w:t>
        </w:r>
      </w:ins>
      <w:ins w:id="19" w:author="Thomas Stockhammer" w:date="2022-08-11T21:27:00Z">
        <w:r>
          <w:t>502</w:t>
        </w:r>
      </w:ins>
      <w:ins w:id="20" w:author="Thomas Stockhammer" w:date="2022-02-23T14:26:00Z">
        <w:r>
          <w:t>: "</w:t>
        </w:r>
      </w:ins>
      <w:ins w:id="21" w:author="Thomas Stockhammer" w:date="2022-08-11T21:28:00Z">
        <w:r w:rsidRPr="001474F1">
          <w:t>5G Multicast-Broadcast User Service Architecture</w:t>
        </w:r>
      </w:ins>
      <w:ins w:id="22" w:author="Thomas Stockhammer" w:date="2022-02-23T14:26:00Z">
        <w:r>
          <w:t>".</w:t>
        </w:r>
      </w:ins>
    </w:p>
    <w:p w14:paraId="357637E8" w14:textId="77777777" w:rsidR="005409A0" w:rsidRDefault="005409A0" w:rsidP="005409A0">
      <w:pPr>
        <w:pStyle w:val="EX"/>
        <w:rPr>
          <w:ins w:id="23" w:author="Thomas Stockhammer" w:date="2022-08-22T14:58:00Z"/>
        </w:rPr>
      </w:pPr>
      <w:ins w:id="24" w:author="Thomas Stockhammer" w:date="2022-08-22T14:58:00Z">
        <w:r>
          <w:t>[Y]</w:t>
        </w:r>
        <w:r>
          <w:tab/>
          <w:t>3GPP TS 26.517: "</w:t>
        </w:r>
        <w:r w:rsidRPr="004707E6">
          <w:t>5G Multicast-Broadcast User Services; Protocols and Formats</w:t>
        </w:r>
        <w:r>
          <w:t>".</w:t>
        </w:r>
      </w:ins>
    </w:p>
    <w:p w14:paraId="134B93BB" w14:textId="422B558E" w:rsidR="005409A0" w:rsidRDefault="005409A0" w:rsidP="005409A0">
      <w:pPr>
        <w:keepNext/>
        <w:spacing w:before="72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E17CC48" w14:textId="0AFCF180" w:rsidR="003B579F" w:rsidRPr="00CA7246" w:rsidRDefault="003B579F" w:rsidP="003B579F">
      <w:pPr>
        <w:pStyle w:val="Heading2"/>
        <w:rPr>
          <w:ins w:id="25" w:author="Thomas Stockhammer" w:date="2023-04-11T23:33:00Z"/>
        </w:rPr>
      </w:pPr>
      <w:ins w:id="26" w:author="Thomas Stockhammer" w:date="2023-04-11T23:33:00Z">
        <w:r w:rsidRPr="00CA7246">
          <w:t>4.</w:t>
        </w:r>
        <w:r>
          <w:t>X</w:t>
        </w:r>
        <w:r w:rsidRPr="00CA7246">
          <w:tab/>
          <w:t xml:space="preserve">Downlink </w:t>
        </w:r>
        <w:r w:rsidR="009B690F" w:rsidRPr="00CA7246">
          <w:t xml:space="preserve">5G </w:t>
        </w:r>
        <w:r w:rsidRPr="00CA7246">
          <w:t xml:space="preserve">Media Streaming via </w:t>
        </w:r>
        <w:r>
          <w:t>MBS</w:t>
        </w:r>
      </w:ins>
    </w:p>
    <w:p w14:paraId="0204BDD4" w14:textId="4E444A83" w:rsidR="003B579F" w:rsidRPr="00CA7246" w:rsidRDefault="003B579F" w:rsidP="003B579F">
      <w:pPr>
        <w:pStyle w:val="Heading3"/>
        <w:rPr>
          <w:ins w:id="27" w:author="Thomas Stockhammer" w:date="2023-04-11T23:33:00Z"/>
        </w:rPr>
      </w:pPr>
      <w:ins w:id="28" w:author="Thomas Stockhammer" w:date="2023-04-11T23:33:00Z">
        <w:r w:rsidRPr="00CA7246">
          <w:t>4.</w:t>
        </w:r>
        <w:r>
          <w:t>X</w:t>
        </w:r>
        <w:r w:rsidRPr="00CA7246">
          <w:t>.1</w:t>
        </w:r>
        <w:r w:rsidRPr="00CA7246">
          <w:tab/>
          <w:t xml:space="preserve">Architecture for </w:t>
        </w:r>
        <w:del w:id="29" w:author="Richard Bradbury" w:date="2023-04-13T12:27:00Z">
          <w:r w:rsidR="009B690F" w:rsidRPr="00CA7246" w:rsidDel="009B690F">
            <w:delText>D</w:delText>
          </w:r>
        </w:del>
      </w:ins>
      <w:ins w:id="30" w:author="Richard Bradbury" w:date="2023-04-13T12:27:00Z">
        <w:r w:rsidR="009B690F">
          <w:t>d</w:t>
        </w:r>
      </w:ins>
      <w:ins w:id="31" w:author="Thomas Stockhammer" w:date="2023-04-11T23:33:00Z">
        <w:r w:rsidR="009B690F" w:rsidRPr="00CA7246">
          <w:t xml:space="preserve">ownlink </w:t>
        </w:r>
        <w:r w:rsidRPr="00CA7246">
          <w:t xml:space="preserve">5G Media Streaming over </w:t>
        </w:r>
        <w:r>
          <w:t>MBS</w:t>
        </w:r>
      </w:ins>
    </w:p>
    <w:p w14:paraId="0AF32611" w14:textId="3F063E40" w:rsidR="003B579F" w:rsidRPr="00CA7246" w:rsidRDefault="003B579F" w:rsidP="003B579F">
      <w:pPr>
        <w:rPr>
          <w:ins w:id="32" w:author="Thomas Stockhammer" w:date="2023-04-11T23:33:00Z"/>
        </w:rPr>
      </w:pPr>
      <w:ins w:id="33" w:author="Thomas Stockhammer" w:date="2023-04-11T23:33:00Z">
        <w:r w:rsidRPr="00CA7246">
          <w:t>Figure 4.</w:t>
        </w:r>
        <w:r>
          <w:t>X</w:t>
        </w:r>
        <w:r w:rsidRPr="00CA7246">
          <w:t xml:space="preserve">.1-1 below depicts an architecture for downlink 5G Media Streaming via </w:t>
        </w:r>
        <w:r>
          <w:t>MBS</w:t>
        </w:r>
        <w:r w:rsidRPr="00CA7246">
          <w:t xml:space="preserve"> </w:t>
        </w:r>
        <w:r>
          <w:t>as defined in TS</w:t>
        </w:r>
      </w:ins>
      <w:ins w:id="34" w:author="Richard Bradbury" w:date="2023-04-13T12:27:00Z">
        <w:r w:rsidR="009B690F">
          <w:t> </w:t>
        </w:r>
      </w:ins>
      <w:ins w:id="35" w:author="Thomas Stockhammer" w:date="2023-04-11T23:33:00Z">
        <w:r>
          <w:t>26.502</w:t>
        </w:r>
      </w:ins>
      <w:ins w:id="36" w:author="Richard Bradbury" w:date="2023-04-13T12:27:00Z">
        <w:r w:rsidR="009B690F">
          <w:t> </w:t>
        </w:r>
      </w:ins>
      <w:ins w:id="37" w:author="Thomas Stockhammer" w:date="2023-04-11T23:33:00Z">
        <w:r>
          <w:t xml:space="preserve">[X] </w:t>
        </w:r>
        <w:r w:rsidRPr="00CA7246">
          <w:t xml:space="preserve">that combines the functions and reference points of the 5GMS System with those of the </w:t>
        </w:r>
        <w:r>
          <w:t>MBS</w:t>
        </w:r>
        <w:r w:rsidRPr="00CA7246">
          <w:t xml:space="preserve"> System.</w:t>
        </w:r>
        <w:r>
          <w:t xml:space="preserve"> In the simple case, the 5GMSd AF is deployed in a Trusted DN together with the MBS System according to the collaboration model in clause A.3 of [X] and </w:t>
        </w:r>
        <w:r w:rsidRPr="00E03526">
          <w:rPr>
            <w:rStyle w:val="Codechar"/>
          </w:rPr>
          <w:t>Nmbsf</w:t>
        </w:r>
        <w:r>
          <w:t xml:space="preserve"> service operations on the MBSF are invoked by the 5GMSd AF directly at reference point Nmb10. In other deployments, as for example shown in clauses A.4 and A.5 of [X], the 5GMS System may be external to the MBS System. In this case,the service operations on the MBSF are instead invoked on the NEF at reference point N33, and the NEF then communicates with the MBSF at reference point Nmb5.</w:t>
        </w:r>
      </w:ins>
    </w:p>
    <w:p w14:paraId="2D08088F" w14:textId="77777777" w:rsidR="003B579F" w:rsidRPr="00CA7246" w:rsidRDefault="003B579F" w:rsidP="003B579F">
      <w:pPr>
        <w:pStyle w:val="TH"/>
        <w:rPr>
          <w:ins w:id="38" w:author="Thomas Stockhammer" w:date="2023-04-11T23:33:00Z"/>
        </w:rPr>
      </w:pPr>
      <w:ins w:id="39" w:author="Thomas Stockhammer" w:date="2023-04-11T23:33:00Z">
        <w:r w:rsidRPr="00BF7192">
          <w:lastRenderedPageBreak/>
          <w:t xml:space="preserve"> </w:t>
        </w:r>
      </w:ins>
      <w:ins w:id="40" w:author="Thomas Stockhammer" w:date="2023-04-11T23:33:00Z">
        <w:r>
          <w:object w:dxaOrig="16325" w:dyaOrig="13315" w14:anchorId="0231D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3pt" o:ole="">
              <v:imagedata r:id="rId21" o:title=""/>
            </v:shape>
            <o:OLEObject Type="Embed" ProgID="Visio.Drawing.15" ShapeID="_x0000_i1025" DrawAspect="Content" ObjectID="_1742897161" r:id="rId22"/>
          </w:object>
        </w:r>
      </w:ins>
    </w:p>
    <w:p w14:paraId="283D3121" w14:textId="77777777" w:rsidR="003B579F" w:rsidRPr="00CA7246" w:rsidRDefault="003B579F" w:rsidP="003B579F">
      <w:pPr>
        <w:pStyle w:val="TF"/>
        <w:rPr>
          <w:ins w:id="41" w:author="Thomas Stockhammer" w:date="2023-04-11T23:33:00Z"/>
          <w:rFonts w:eastAsia="SimSun"/>
        </w:rPr>
      </w:pPr>
      <w:ins w:id="42" w:author="Thomas Stockhammer" w:date="2023-04-11T23:33:00Z">
        <w:r w:rsidRPr="00CA7246">
          <w:t>Figure 4.</w:t>
        </w:r>
        <w:r>
          <w:t>X</w:t>
        </w:r>
        <w:r w:rsidRPr="00CA7246">
          <w:t xml:space="preserve">.1-1: Architecture for 5G Media Streaming over </w:t>
        </w:r>
        <w:r>
          <w:t>MBS</w:t>
        </w:r>
      </w:ins>
    </w:p>
    <w:p w14:paraId="4E928BC0" w14:textId="77777777" w:rsidR="003B579F" w:rsidRPr="00CA7246" w:rsidRDefault="003B579F" w:rsidP="003B579F">
      <w:pPr>
        <w:rPr>
          <w:ins w:id="43" w:author="Thomas Stockhammer" w:date="2023-04-11T23:33:00Z"/>
          <w:lang w:eastAsia="zh-CN"/>
        </w:rPr>
      </w:pPr>
      <w:ins w:id="44" w:author="Thomas Stockhammer" w:date="2023-04-11T23:33:00Z">
        <w:r w:rsidRPr="00CA7246">
          <w:rPr>
            <w:lang w:eastAsia="zh-CN"/>
          </w:rPr>
          <w:t xml:space="preserve">This arrangement allows 5GMS-based downlink media streaming to be deployed as an </w:t>
        </w:r>
        <w:r>
          <w:rPr>
            <w:lang w:eastAsia="zh-CN"/>
          </w:rPr>
          <w:t>MBS</w:t>
        </w:r>
        <w:r w:rsidRPr="00CA7246">
          <w:rPr>
            <w:lang w:eastAsia="zh-CN"/>
          </w:rPr>
          <w:t>-</w:t>
        </w:r>
        <w:r>
          <w:rPr>
            <w:lang w:eastAsia="zh-CN"/>
          </w:rPr>
          <w:t>A</w:t>
        </w:r>
        <w:r w:rsidRPr="00CA7246">
          <w:rPr>
            <w:lang w:eastAsia="zh-CN"/>
          </w:rPr>
          <w:t xml:space="preserve">ware Application on top of </w:t>
        </w:r>
        <w:r>
          <w:rPr>
            <w:lang w:eastAsia="zh-CN"/>
          </w:rPr>
          <w:t>the MBS</w:t>
        </w:r>
        <w:r w:rsidRPr="00CA7246">
          <w:rPr>
            <w:lang w:eastAsia="zh-CN"/>
          </w:rPr>
          <w:t xml:space="preserve"> </w:t>
        </w:r>
        <w:r>
          <w:rPr>
            <w:lang w:eastAsia="zh-CN"/>
          </w:rPr>
          <w:t xml:space="preserve">System </w:t>
        </w:r>
        <w:r w:rsidRPr="00CA7246">
          <w:rPr>
            <w:lang w:eastAsia="zh-CN"/>
          </w:rPr>
          <w:t>as defined in</w:t>
        </w:r>
        <w:r>
          <w:rPr>
            <w:lang w:eastAsia="zh-CN"/>
          </w:rPr>
          <w:t xml:space="preserve"> TS 26.502 [X]</w:t>
        </w:r>
        <w:r w:rsidRPr="00CA7246">
          <w:rPr>
            <w:lang w:eastAsia="zh-CN"/>
          </w:rPr>
          <w:t>.</w:t>
        </w:r>
      </w:ins>
    </w:p>
    <w:p w14:paraId="67083541" w14:textId="3219376E" w:rsidR="003B579F" w:rsidRPr="00CA7246" w:rsidRDefault="003B579F" w:rsidP="003B579F">
      <w:pPr>
        <w:rPr>
          <w:ins w:id="45" w:author="Thomas Stockhammer" w:date="2023-04-11T23:33:00Z"/>
        </w:rPr>
      </w:pPr>
      <w:commentRangeStart w:id="46"/>
      <w:ins w:id="47" w:author="Thomas Stockhammer" w:date="2023-04-11T23:33:00Z">
        <w:r w:rsidRPr="00CA7246">
          <w:t xml:space="preserve">In </w:t>
        </w:r>
        <w:del w:id="48" w:author="Richard Bradbury" w:date="2023-04-13T12:31:00Z">
          <w:r w:rsidDel="009B690F">
            <w:delText>the</w:delText>
          </w:r>
        </w:del>
      </w:ins>
      <w:ins w:id="49" w:author="Richard Bradbury" w:date="2023-04-13T12:31:00Z">
        <w:r w:rsidR="009B690F">
          <w:t>this</w:t>
        </w:r>
      </w:ins>
      <w:ins w:id="50" w:author="Thomas Stockhammer" w:date="2023-04-11T23:33:00Z">
        <w:r w:rsidRPr="00CA7246">
          <w:t xml:space="preserve"> case</w:t>
        </w:r>
        <w:del w:id="51" w:author="Richard Bradbury" w:date="2023-04-13T12:31:00Z">
          <w:r w:rsidDel="009B690F">
            <w:delText xml:space="preserve"> where the 5GMS System is deployed inside the same Trusted DN as the MBS System</w:delText>
          </w:r>
        </w:del>
        <w:commentRangeEnd w:id="46"/>
        <w:r>
          <w:rPr>
            <w:rStyle w:val="CommentReference"/>
          </w:rPr>
          <w:commentReference w:id="46"/>
        </w:r>
        <w:r w:rsidRPr="00CA7246">
          <w:t>:</w:t>
        </w:r>
      </w:ins>
    </w:p>
    <w:p w14:paraId="40EFE15E" w14:textId="77777777" w:rsidR="003B579F" w:rsidRDefault="003B579F" w:rsidP="003B579F">
      <w:pPr>
        <w:pStyle w:val="B1"/>
        <w:numPr>
          <w:ilvl w:val="0"/>
          <w:numId w:val="12"/>
        </w:numPr>
        <w:rPr>
          <w:ins w:id="52" w:author="Thomas Stockhammer" w:date="2023-04-11T23:33:00Z"/>
        </w:rPr>
      </w:pPr>
      <w:ins w:id="53" w:author="Thomas Stockhammer" w:date="2023-04-11T23:33:00Z">
        <w:r w:rsidRPr="00CA7246">
          <w:t xml:space="preserve">The 5GMSd AF configures the delivery of 5GMSd content to an </w:t>
        </w:r>
        <w:r>
          <w:t>MBS</w:t>
        </w:r>
        <w:r w:rsidRPr="00CA7246">
          <w:t xml:space="preserve"> Client in the UE by </w:t>
        </w:r>
        <w:r>
          <w:t>provisioning</w:t>
        </w:r>
        <w:r w:rsidRPr="00CA7246">
          <w:t xml:space="preserve"> a</w:t>
        </w:r>
        <w:r>
          <w:t>n</w:t>
        </w:r>
        <w:r w:rsidRPr="00CA7246">
          <w:t xml:space="preserve"> </w:t>
        </w:r>
        <w:r>
          <w:t xml:space="preserve">MBS User </w:t>
        </w:r>
        <w:r w:rsidRPr="00CA7246">
          <w:t>Service as defined in clause </w:t>
        </w:r>
        <w:r>
          <w:t>4.5.1</w:t>
        </w:r>
        <w:r w:rsidRPr="00CA7246">
          <w:t xml:space="preserve"> of </w:t>
        </w:r>
        <w:r>
          <w:t>TS 26.502 [X]</w:t>
        </w:r>
        <w:r w:rsidRPr="00CA7246">
          <w:t xml:space="preserve">. In order to additionally deliver this content over </w:t>
        </w:r>
        <w:r>
          <w:t>one or more</w:t>
        </w:r>
        <w:r w:rsidRPr="00CA7246">
          <w:t xml:space="preserve"> </w:t>
        </w:r>
        <w:r>
          <w:t>MBS</w:t>
        </w:r>
        <w:r w:rsidRPr="00CA7246">
          <w:t xml:space="preserve"> </w:t>
        </w:r>
        <w:r>
          <w:t>Distribution Session</w:t>
        </w:r>
        <w:r w:rsidRPr="00CA7246">
          <w:t xml:space="preserve">, the 5GMSd AF invokes control plane procedures on the </w:t>
        </w:r>
        <w:r>
          <w:t>MBSF</w:t>
        </w:r>
        <w:r w:rsidRPr="00CA7246">
          <w:t xml:space="preserve"> as specified in clause </w:t>
        </w:r>
        <w:r>
          <w:t>7.2</w:t>
        </w:r>
        <w:r w:rsidRPr="00CA7246">
          <w:t xml:space="preserve"> of</w:t>
        </w:r>
        <w:r>
          <w:t xml:space="preserve"> [X] </w:t>
        </w:r>
        <w:r w:rsidRPr="00CA7246">
          <w:t xml:space="preserve">and, as a result, content is ingested by the </w:t>
        </w:r>
        <w:r>
          <w:t>MBSTF</w:t>
        </w:r>
        <w:r w:rsidRPr="00CA7246">
          <w:t xml:space="preserve"> from the 5GMSd</w:t>
        </w:r>
        <w:r>
          <w:t> </w:t>
        </w:r>
        <w:r w:rsidRPr="00CA7246">
          <w:t>AS using the</w:t>
        </w:r>
        <w:r>
          <w:t xml:space="preserve"> pull-based object ingest</w:t>
        </w:r>
        <w:r w:rsidRPr="00CA7246">
          <w:t xml:space="preserve"> procedures </w:t>
        </w:r>
        <w:r>
          <w:t xml:space="preserve">at reference point Nmb8 </w:t>
        </w:r>
        <w:r w:rsidRPr="00CA7246">
          <w:t>specified in clause </w:t>
        </w:r>
        <w:r>
          <w:t>6.1</w:t>
        </w:r>
        <w:r w:rsidRPr="00CA7246">
          <w:t xml:space="preserve"> of</w:t>
        </w:r>
        <w:r>
          <w:t> [X]</w:t>
        </w:r>
        <w:r w:rsidRPr="00CA7246">
          <w:t>.</w:t>
        </w:r>
      </w:ins>
    </w:p>
    <w:p w14:paraId="4DA5BC6C" w14:textId="1AE9C345" w:rsidR="003B579F" w:rsidRDefault="003B579F" w:rsidP="003B579F">
      <w:pPr>
        <w:pStyle w:val="NO"/>
        <w:rPr>
          <w:ins w:id="54" w:author="Thomas Stockhammer" w:date="2023-04-11T23:33:00Z"/>
        </w:rPr>
      </w:pPr>
      <w:ins w:id="55" w:author="Thomas Stockhammer" w:date="2023-04-11T23:33:00Z">
        <w:r>
          <w:t>NOTE 1:</w:t>
        </w:r>
        <w:r>
          <w:tab/>
          <w:t xml:space="preserve">Push-based ingest of </w:t>
        </w:r>
      </w:ins>
      <w:ins w:id="56" w:author="Richard Bradbury" w:date="2023-04-13T12:32:00Z">
        <w:r w:rsidR="009B690F">
          <w:t xml:space="preserve">5GMS </w:t>
        </w:r>
      </w:ins>
      <w:ins w:id="57" w:author="Thomas Stockhammer" w:date="2023-04-11T23:33:00Z">
        <w:r>
          <w:t>content by the MBSTF at reference point Nmb8 is not enabled in the current release.</w:t>
        </w:r>
      </w:ins>
    </w:p>
    <w:p w14:paraId="6A3A5CF0" w14:textId="77777777" w:rsidR="003B579F" w:rsidRPr="00CA7246" w:rsidRDefault="003B579F" w:rsidP="003B579F">
      <w:pPr>
        <w:pStyle w:val="NO"/>
        <w:rPr>
          <w:ins w:id="58" w:author="Thomas Stockhammer" w:date="2023-04-11T23:33:00Z"/>
        </w:rPr>
      </w:pPr>
      <w:ins w:id="59" w:author="Thomas Stockhammer" w:date="2023-04-11T23:33:00Z">
        <w:r>
          <w:t>NOTE 2:</w:t>
        </w:r>
        <w:r>
          <w:tab/>
          <w:t>5GMSd AS and MBS AS share similar functions and may be deployed in a single physical node.</w:t>
        </w:r>
      </w:ins>
    </w:p>
    <w:p w14:paraId="5C0C5DFE" w14:textId="77777777" w:rsidR="003B579F" w:rsidRPr="00CA7246" w:rsidRDefault="003B579F" w:rsidP="003B579F">
      <w:pPr>
        <w:pStyle w:val="B1"/>
        <w:rPr>
          <w:ins w:id="60" w:author="Thomas Stockhammer" w:date="2023-04-11T23:33:00Z"/>
        </w:rPr>
      </w:pPr>
      <w:ins w:id="61" w:author="Thomas Stockhammer" w:date="2023-04-11T23:33:00Z">
        <w:r w:rsidRPr="00CA7246">
          <w:t>2.</w:t>
        </w:r>
        <w:r w:rsidRPr="00CA7246">
          <w:tab/>
          <w:t xml:space="preserve">The 5GMSd Client acts as </w:t>
        </w:r>
        <w:r>
          <w:t>MBS</w:t>
        </w:r>
        <w:r w:rsidRPr="00CA7246">
          <w:t>-Aware Application (as defined in TS 26.</w:t>
        </w:r>
        <w:r>
          <w:t>502</w:t>
        </w:r>
        <w:r w:rsidRPr="00CA7246">
          <w:t> [</w:t>
        </w:r>
        <w:r>
          <w:t>X</w:t>
        </w:r>
        <w:r w:rsidRPr="00CA7246">
          <w:t xml:space="preserve">]) for the MBS Client. Thus, the </w:t>
        </w:r>
        <w:r>
          <w:rPr>
            <w:i/>
            <w:iCs/>
          </w:rPr>
          <w:t>MBS Client</w:t>
        </w:r>
        <w:r w:rsidRPr="00CA7246">
          <w:rPr>
            <w:i/>
            <w:iCs/>
          </w:rPr>
          <w:t xml:space="preserve"> </w:t>
        </w:r>
        <w:r w:rsidRPr="00CA7246">
          <w:t xml:space="preserve">is controlled by the 5GMSd Client via the </w:t>
        </w:r>
        <w:r>
          <w:t xml:space="preserve">MBS-6 API </w:t>
        </w:r>
        <w:r w:rsidRPr="00CA7246">
          <w:t>(as defined in TS 26.</w:t>
        </w:r>
        <w:r>
          <w:t>517</w:t>
        </w:r>
        <w:r w:rsidRPr="00CA7246">
          <w:t> [</w:t>
        </w:r>
        <w:r>
          <w:t>Y</w:t>
        </w:r>
        <w:r w:rsidRPr="00CA7246">
          <w:t>])</w:t>
        </w:r>
        <w:r>
          <w:t>.</w:t>
        </w:r>
      </w:ins>
    </w:p>
    <w:p w14:paraId="617ECE4F" w14:textId="77777777" w:rsidR="003B579F" w:rsidRPr="00CA7246" w:rsidRDefault="003B579F" w:rsidP="003B579F">
      <w:pPr>
        <w:pStyle w:val="B1"/>
        <w:rPr>
          <w:ins w:id="62" w:author="Thomas Stockhammer" w:date="2023-04-11T23:33:00Z"/>
        </w:rPr>
      </w:pPr>
      <w:ins w:id="63" w:author="Thomas Stockhammer" w:date="2023-04-11T23:33:00Z">
        <w:r w:rsidRPr="00CA7246">
          <w:t>3.</w:t>
        </w:r>
        <w:r w:rsidRPr="00CA7246">
          <w:tab/>
        </w:r>
        <w:r w:rsidRPr="00750547">
          <w:t>The MBSTF Client receives media and other objects from the MBSTF according to the Object Distribution Method specified in clause 6.1 of TS 26.502 [</w:t>
        </w:r>
        <w:r w:rsidRPr="00533B2F">
          <w:t>X</w:t>
        </w:r>
        <w:r w:rsidRPr="00750547">
          <w:t>]. If Object</w:t>
        </w:r>
        <w:r>
          <w:t xml:space="preserve"> Repair</w:t>
        </w:r>
        <w:r w:rsidRPr="00CA7246">
          <w:t xml:space="preserve"> as specified in clause </w:t>
        </w:r>
        <w:r>
          <w:t>4.2.6</w:t>
        </w:r>
        <w:r w:rsidRPr="00CA7246">
          <w:t xml:space="preserve"> of TS 26.</w:t>
        </w:r>
        <w:r>
          <w:t>502</w:t>
        </w:r>
        <w:r w:rsidRPr="00CA7246">
          <w:t> [</w:t>
        </w:r>
        <w:r>
          <w:t>X</w:t>
        </w:r>
        <w:r w:rsidRPr="00CA7246">
          <w:t xml:space="preserve">] </w:t>
        </w:r>
        <w:r>
          <w:t>is available in the MBS System</w:t>
        </w:r>
        <w:r w:rsidRPr="00CA7246">
          <w:t xml:space="preserve">, the </w:t>
        </w:r>
        <w:r>
          <w:t>MBS</w:t>
        </w:r>
        <w:r w:rsidRPr="00CA7246">
          <w:t xml:space="preserve"> Client uses the </w:t>
        </w:r>
        <w:r>
          <w:t>unicast repair</w:t>
        </w:r>
        <w:r w:rsidRPr="00CA7246">
          <w:t xml:space="preserve"> delivery procedures to recover damaged media objects received from the </w:t>
        </w:r>
        <w:r>
          <w:t>MBSTF by interacting at reference point MBS</w:t>
        </w:r>
        <w:r>
          <w:noBreakHyphen/>
          <w:t>4</w:t>
        </w:r>
        <w:r>
          <w:noBreakHyphen/>
          <w:t>UC</w:t>
        </w:r>
        <w:r w:rsidRPr="00CA7246">
          <w:t>.</w:t>
        </w:r>
      </w:ins>
    </w:p>
    <w:p w14:paraId="58BDA243" w14:textId="77777777" w:rsidR="003B579F" w:rsidRPr="00CA7246" w:rsidRDefault="003B579F" w:rsidP="003B579F">
      <w:pPr>
        <w:pStyle w:val="B1"/>
        <w:rPr>
          <w:ins w:id="64" w:author="Thomas Stockhammer" w:date="2023-04-11T23:33:00Z"/>
        </w:rPr>
      </w:pPr>
      <w:ins w:id="65" w:author="Thomas Stockhammer" w:date="2023-04-11T23:33:00Z">
        <w:r w:rsidRPr="00CA7246">
          <w:lastRenderedPageBreak/>
          <w:t>4.</w:t>
        </w:r>
        <w:r w:rsidRPr="00CA7246">
          <w:tab/>
          <w:t>The</w:t>
        </w:r>
        <w:r>
          <w:t xml:space="preserve"> </w:t>
        </w:r>
        <w:r w:rsidRPr="00C65D32">
          <w:rPr>
            <w:i/>
            <w:iCs/>
          </w:rPr>
          <w:t xml:space="preserve">Media </w:t>
        </w:r>
        <w:r>
          <w:rPr>
            <w:i/>
            <w:iCs/>
          </w:rPr>
          <w:t>S</w:t>
        </w:r>
        <w:r w:rsidRPr="00C65D32">
          <w:rPr>
            <w:i/>
            <w:iCs/>
          </w:rPr>
          <w:t>erver</w:t>
        </w:r>
        <w:r w:rsidRPr="00CA7246">
          <w:t xml:space="preserve"> </w:t>
        </w:r>
        <w:r>
          <w:t>sub</w:t>
        </w:r>
        <w:r w:rsidRPr="00CA7246">
          <w:t xml:space="preserve">function </w:t>
        </w:r>
        <w:r>
          <w:t>of the MBSTF Client provides a media server interface</w:t>
        </w:r>
        <w:r w:rsidRPr="00CA7246">
          <w:t xml:space="preserve"> and </w:t>
        </w:r>
        <w:commentRangeStart w:id="66"/>
        <w:commentRangeStart w:id="67"/>
        <w:r w:rsidRPr="00CA7246">
          <w:t xml:space="preserve">shall </w:t>
        </w:r>
        <w:commentRangeEnd w:id="66"/>
        <w:r>
          <w:rPr>
            <w:rStyle w:val="CommentReference"/>
          </w:rPr>
          <w:commentReference w:id="66"/>
        </w:r>
        <w:commentRangeEnd w:id="67"/>
        <w:r>
          <w:rPr>
            <w:rStyle w:val="CommentReference"/>
          </w:rPr>
          <w:commentReference w:id="67"/>
        </w:r>
        <w:r w:rsidRPr="00CA7246">
          <w:t xml:space="preserve">expose the content received (and possibly repaired) by the </w:t>
        </w:r>
        <w:r>
          <w:t>MBS</w:t>
        </w:r>
        <w:r w:rsidRPr="00CA7246">
          <w:t xml:space="preserve"> Client to the </w:t>
        </w:r>
        <w:r>
          <w:t xml:space="preserve">Media Player in the </w:t>
        </w:r>
        <w:r w:rsidRPr="00CA7246">
          <w:t xml:space="preserve">5GMSd Client via </w:t>
        </w:r>
        <w:r>
          <w:t>reference point</w:t>
        </w:r>
        <w:r w:rsidRPr="00CA7246">
          <w:t xml:space="preserve"> MBS-</w:t>
        </w:r>
        <w:r>
          <w:t>7 using interactions equivalent to those defined at reference point M4d.</w:t>
        </w:r>
      </w:ins>
    </w:p>
    <w:p w14:paraId="7E06BDF3" w14:textId="77777777" w:rsidR="003B579F" w:rsidRPr="00CA7246" w:rsidRDefault="003B579F" w:rsidP="003B579F">
      <w:pPr>
        <w:pStyle w:val="B1"/>
        <w:rPr>
          <w:ins w:id="68" w:author="Thomas Stockhammer" w:date="2023-04-11T23:33:00Z"/>
        </w:rPr>
      </w:pPr>
      <w:ins w:id="69" w:author="Thomas Stockhammer" w:date="2023-04-11T23:33:00Z">
        <w:r w:rsidRPr="00CA7246">
          <w:t>5.</w:t>
        </w:r>
        <w:r w:rsidRPr="00CA7246">
          <w:tab/>
          <w:t xml:space="preserve">The </w:t>
        </w:r>
        <w:r>
          <w:t>M</w:t>
        </w:r>
        <w:r w:rsidRPr="00CA7246">
          <w:t xml:space="preserve">edia </w:t>
        </w:r>
        <w:r>
          <w:t>P</w:t>
        </w:r>
        <w:r w:rsidRPr="00CA7246">
          <w:t xml:space="preserve">layer sends requests according to the signalled object availability times in the manifest. In case a media object transmitted via </w:t>
        </w:r>
        <w:r>
          <w:t>an</w:t>
        </w:r>
        <w:r w:rsidRPr="00CA7246">
          <w:t xml:space="preserve"> </w:t>
        </w:r>
        <w:r>
          <w:t>MBS</w:t>
        </w:r>
        <w:r w:rsidRPr="00CA7246">
          <w:t xml:space="preserve"> </w:t>
        </w:r>
        <w:r>
          <w:t>Distribution Session</w:t>
        </w:r>
        <w:r w:rsidRPr="00CA7246">
          <w:t xml:space="preserve"> is not received by the </w:t>
        </w:r>
        <w:r>
          <w:t>MBS</w:t>
        </w:r>
        <w:r w:rsidRPr="00CA7246">
          <w:t xml:space="preserve"> Client by the object availability times, or if it cannot be repaired in time for consumption by the 5GMS</w:t>
        </w:r>
        <w:r>
          <w:t>d</w:t>
        </w:r>
        <w:r w:rsidRPr="00CA7246">
          <w:t xml:space="preserve"> Client, the </w:t>
        </w:r>
        <w:r>
          <w:t>M</w:t>
        </w:r>
        <w:r w:rsidRPr="00CA7246">
          <w:t xml:space="preserve">edia </w:t>
        </w:r>
        <w:r>
          <w:t>S</w:t>
        </w:r>
        <w:r w:rsidRPr="00CA7246">
          <w:t xml:space="preserve">erver </w:t>
        </w:r>
        <w:r>
          <w:t xml:space="preserve">in the MBS Client </w:t>
        </w:r>
        <w:r w:rsidRPr="00CA7246">
          <w:t xml:space="preserve">returns </w:t>
        </w:r>
        <w:r>
          <w:t xml:space="preserve">either </w:t>
        </w:r>
        <w:r w:rsidRPr="00CA7246">
          <w:t xml:space="preserve">an error or </w:t>
        </w:r>
        <w:r>
          <w:t xml:space="preserve">else </w:t>
        </w:r>
        <w:r w:rsidRPr="00CA7246">
          <w:t xml:space="preserve">a partial object in response to the </w:t>
        </w:r>
        <w:r>
          <w:t>M</w:t>
        </w:r>
        <w:r w:rsidRPr="00CA7246">
          <w:t>edia Player's request for the media object</w:t>
        </w:r>
        <w:r>
          <w:t>. In this case</w:t>
        </w:r>
        <w:r w:rsidRPr="00CA7246">
          <w:t xml:space="preserve">, the Media Player may instead attempt to retrieve the media object, or ranges of it, from the 5GMSd AS at reference point M4d, if available. The object shall be available for </w:t>
        </w:r>
        <w:r>
          <w:t>download from the 5GMSd AS</w:t>
        </w:r>
        <w:r w:rsidRPr="00CA7246">
          <w:t xml:space="preserve"> for a well-defined time </w:t>
        </w:r>
        <w:r>
          <w:t>period</w:t>
        </w:r>
        <w:r w:rsidRPr="00CA7246">
          <w:t>.</w:t>
        </w:r>
      </w:ins>
    </w:p>
    <w:p w14:paraId="63B21CC5" w14:textId="3D2C2046" w:rsidR="003B579F" w:rsidRPr="00CA7246" w:rsidRDefault="003B579F" w:rsidP="003B579F">
      <w:pPr>
        <w:pStyle w:val="NO"/>
        <w:rPr>
          <w:ins w:id="70" w:author="Thomas Stockhammer" w:date="2023-04-11T23:33:00Z"/>
        </w:rPr>
      </w:pPr>
      <w:ins w:id="71" w:author="Thomas Stockhammer" w:date="2023-04-11T23:33:00Z">
        <w:r w:rsidRPr="00CA7246">
          <w:t>NOTE</w:t>
        </w:r>
      </w:ins>
      <w:ins w:id="72" w:author="Richard Bradbury" w:date="2023-04-13T12:34:00Z">
        <w:r w:rsidR="009B690F">
          <w:t> </w:t>
        </w:r>
      </w:ins>
      <w:ins w:id="73" w:author="Thomas Stockhammer" w:date="2023-04-11T23:33:00Z">
        <w:r>
          <w:t>3</w:t>
        </w:r>
        <w:r w:rsidRPr="00CA7246">
          <w:t>:</w:t>
        </w:r>
        <w:r w:rsidRPr="00CA7246">
          <w:tab/>
          <w:t>Details on determining the availability time requirements of the application are deferred to stage</w:t>
        </w:r>
        <w:r>
          <w:t> </w:t>
        </w:r>
        <w:r w:rsidRPr="00CA7246">
          <w:t>3.</w:t>
        </w:r>
      </w:ins>
    </w:p>
    <w:p w14:paraId="43069765" w14:textId="77777777" w:rsidR="003B579F" w:rsidRPr="00CA7246" w:rsidRDefault="003B579F" w:rsidP="003B579F">
      <w:pPr>
        <w:rPr>
          <w:ins w:id="74" w:author="Thomas Stockhammer" w:date="2023-04-11T23:33:00Z"/>
          <w:rFonts w:eastAsia="SimSun"/>
        </w:rPr>
      </w:pPr>
      <w:ins w:id="75" w:author="Thomas Stockhammer" w:date="2023-04-11T23:33:00Z">
        <w:r w:rsidRPr="00CA7246">
          <w:rPr>
            <w:rFonts w:eastAsia="SimSun"/>
          </w:rPr>
          <w:t>The usage of existing reference points to support these scenarios is documented in the following clauses. Procedures for 5GMS via</w:t>
        </w:r>
        <w:r>
          <w:rPr>
            <w:rFonts w:eastAsia="SimSun"/>
          </w:rPr>
          <w:t xml:space="preserve"> MBS</w:t>
        </w:r>
        <w:r w:rsidRPr="00CA7246">
          <w:rPr>
            <w:rFonts w:eastAsia="SimSun"/>
          </w:rPr>
          <w:t xml:space="preserve"> are defined in clause 5.</w:t>
        </w:r>
        <w:r>
          <w:rPr>
            <w:rFonts w:eastAsia="SimSun"/>
          </w:rPr>
          <w:t>X</w:t>
        </w:r>
        <w:r w:rsidRPr="00CA7246">
          <w:rPr>
            <w:rFonts w:eastAsia="SimSun"/>
          </w:rPr>
          <w:t>.</w:t>
        </w:r>
      </w:ins>
    </w:p>
    <w:p w14:paraId="6EEAD1C2" w14:textId="77777777" w:rsidR="003B579F" w:rsidRPr="00CA7246" w:rsidDel="003066FB" w:rsidRDefault="003B579F" w:rsidP="003B579F">
      <w:pPr>
        <w:pStyle w:val="Heading3"/>
        <w:rPr>
          <w:ins w:id="76" w:author="Thomas Stockhammer" w:date="2023-04-11T23:33:00Z"/>
        </w:rPr>
      </w:pPr>
      <w:ins w:id="77" w:author="Thomas Stockhammer" w:date="2023-04-11T23:33:00Z">
        <w:r w:rsidRPr="00CA7246" w:rsidDel="003066FB">
          <w:t>4.</w:t>
        </w:r>
        <w:r>
          <w:t>X</w:t>
        </w:r>
        <w:r w:rsidRPr="00CA7246" w:rsidDel="003066FB">
          <w:t>.2</w:t>
        </w:r>
        <w:r w:rsidRPr="00CA7246" w:rsidDel="003066FB">
          <w:tab/>
        </w:r>
        <w:r w:rsidRPr="00CA7246">
          <w:t xml:space="preserve">Usage of </w:t>
        </w:r>
        <w:r w:rsidRPr="00CA7246" w:rsidDel="003066FB">
          <w:t>5GMS reference points</w:t>
        </w:r>
        <w:r w:rsidRPr="00CA7246">
          <w:t xml:space="preserve"> for </w:t>
        </w:r>
        <w:r>
          <w:t>MBS</w:t>
        </w:r>
        <w:r w:rsidRPr="00CA7246">
          <w:t>-based delivery</w:t>
        </w:r>
      </w:ins>
    </w:p>
    <w:p w14:paraId="417DF809" w14:textId="77777777" w:rsidR="003B579F" w:rsidRPr="00CA7246" w:rsidDel="003066FB" w:rsidRDefault="003B579F" w:rsidP="003B579F">
      <w:pPr>
        <w:pStyle w:val="Heading4"/>
        <w:rPr>
          <w:ins w:id="78" w:author="Thomas Stockhammer" w:date="2023-04-11T23:33:00Z"/>
        </w:rPr>
      </w:pPr>
      <w:ins w:id="79" w:author="Thomas Stockhammer" w:date="2023-04-11T23:33:00Z">
        <w:r w:rsidRPr="00CA7246" w:rsidDel="003066FB">
          <w:t>4.</w:t>
        </w:r>
        <w:r>
          <w:t>X</w:t>
        </w:r>
        <w:r w:rsidRPr="00CA7246" w:rsidDel="003066FB">
          <w:t>.2.1</w:t>
        </w:r>
        <w:r w:rsidRPr="00CA7246" w:rsidDel="003066FB">
          <w:tab/>
        </w:r>
        <w:r w:rsidRPr="00CA7246">
          <w:t xml:space="preserve">Usage of </w:t>
        </w:r>
        <w:r w:rsidRPr="00CA7246" w:rsidDel="003066FB">
          <w:t>M1</w:t>
        </w:r>
      </w:ins>
    </w:p>
    <w:p w14:paraId="18A15527" w14:textId="77777777" w:rsidR="003B579F" w:rsidRPr="00CA7246" w:rsidRDefault="003B579F" w:rsidP="003B579F">
      <w:pPr>
        <w:rPr>
          <w:ins w:id="80" w:author="Thomas Stockhammer" w:date="2023-04-11T23:33:00Z"/>
          <w:rFonts w:eastAsia="SimSun"/>
        </w:rPr>
      </w:pPr>
      <w:ins w:id="81" w:author="Thomas Stockhammer" w:date="2023-04-11T23:33:00Z">
        <w:r w:rsidRPr="00CA7246" w:rsidDel="003066FB">
          <w:rPr>
            <w:rFonts w:eastAsia="SimSun"/>
          </w:rPr>
          <w:t xml:space="preserve">Reference point M1 is </w:t>
        </w:r>
        <w:r w:rsidRPr="00CA7246">
          <w:rPr>
            <w:rFonts w:eastAsia="SimSun"/>
          </w:rPr>
          <w:t>used as defined in clauses 4.1 to 4.4.</w:t>
        </w:r>
      </w:ins>
    </w:p>
    <w:p w14:paraId="004C7185" w14:textId="77777777" w:rsidR="003B579F" w:rsidRPr="00CA7246" w:rsidRDefault="003B579F" w:rsidP="003B579F">
      <w:pPr>
        <w:rPr>
          <w:ins w:id="82" w:author="Thomas Stockhammer" w:date="2023-04-11T23:33:00Z"/>
          <w:rFonts w:eastAsia="SimSun"/>
        </w:rPr>
      </w:pPr>
      <w:ins w:id="83" w:author="Thomas Stockhammer" w:date="2023-04-11T23:33:00Z">
        <w:r w:rsidRPr="00CA7246">
          <w:t xml:space="preserve">In addition, the </w:t>
        </w:r>
        <w:r>
          <w:t>5GMSd Application Provider</w:t>
        </w:r>
        <w:r w:rsidRPr="00CA7246">
          <w:t xml:space="preserve"> shall authorize via M1 that 5GMS </w:t>
        </w:r>
        <w:r w:rsidRPr="00CA7246" w:rsidDel="003066FB">
          <w:t xml:space="preserve">content </w:t>
        </w:r>
        <w:r w:rsidRPr="00CA7246">
          <w:rPr>
            <w:rFonts w:eastAsia="SimSun"/>
          </w:rPr>
          <w:t xml:space="preserve">may be distributed </w:t>
        </w:r>
        <w:r w:rsidRPr="00CA7246" w:rsidDel="003066FB">
          <w:t xml:space="preserve">via </w:t>
        </w:r>
        <w:r>
          <w:t>MBS</w:t>
        </w:r>
        <w:r w:rsidRPr="00CA7246" w:rsidDel="003066FB">
          <w:t>.</w:t>
        </w:r>
      </w:ins>
    </w:p>
    <w:p w14:paraId="0FAB9F36" w14:textId="77777777" w:rsidR="003B579F" w:rsidRPr="00CA7246" w:rsidRDefault="003B579F" w:rsidP="003B579F">
      <w:pPr>
        <w:rPr>
          <w:ins w:id="84" w:author="Thomas Stockhammer" w:date="2023-04-11T23:33:00Z"/>
          <w:rFonts w:eastAsia="SimSun"/>
        </w:rPr>
      </w:pPr>
      <w:ins w:id="85" w:author="Thomas Stockhammer" w:date="2023-04-11T23:33:00Z">
        <w:r w:rsidRPr="00CA7246">
          <w:rPr>
            <w:rFonts w:eastAsia="SimSun"/>
          </w:rPr>
          <w:t xml:space="preserve">The translation of M1 information to </w:t>
        </w:r>
        <w:r>
          <w:rPr>
            <w:rFonts w:eastAsia="SimSun"/>
          </w:rPr>
          <w:t>MBS</w:t>
        </w:r>
        <w:r w:rsidRPr="00CA7246">
          <w:rPr>
            <w:rFonts w:eastAsia="SimSun"/>
          </w:rPr>
          <w:t xml:space="preserve"> delivery provisioning </w:t>
        </w:r>
        <w:r>
          <w:rPr>
            <w:rFonts w:eastAsia="SimSun"/>
          </w:rPr>
          <w:t xml:space="preserve">by the 5GMSd AF </w:t>
        </w:r>
        <w:r w:rsidRPr="00CA7246">
          <w:rPr>
            <w:rFonts w:eastAsia="SimSun"/>
          </w:rPr>
          <w:t>is left to implementation.</w:t>
        </w:r>
      </w:ins>
    </w:p>
    <w:p w14:paraId="46078E52" w14:textId="77777777" w:rsidR="003B579F" w:rsidRPr="00CA7246" w:rsidDel="003066FB" w:rsidRDefault="003B579F" w:rsidP="003B579F">
      <w:pPr>
        <w:pStyle w:val="NO"/>
        <w:rPr>
          <w:ins w:id="86" w:author="Thomas Stockhammer" w:date="2023-04-11T23:33:00Z"/>
        </w:rPr>
      </w:pPr>
      <w:ins w:id="87" w:author="Thomas Stockhammer" w:date="2023-04-11T23:33:00Z">
        <w:r w:rsidRPr="00CA7246">
          <w:t>NOTE:</w:t>
        </w:r>
        <w:r w:rsidRPr="00CA7246">
          <w:tab/>
          <w:t xml:space="preserve">The 5GMS Application Provider may provision specific use-cases (high velocity, specific reception area, indoor/outdoor/mobile users) at reference point M1d. These service requirements are translated by the 5GMSd AF into specific </w:t>
        </w:r>
        <w:r w:rsidRPr="00E03526">
          <w:rPr>
            <w:rStyle w:val="Codechar"/>
          </w:rPr>
          <w:t>Nmbsf</w:t>
        </w:r>
        <w:r>
          <w:t xml:space="preserve"> service operations</w:t>
        </w:r>
        <w:r w:rsidRPr="00CA7246">
          <w:t xml:space="preserve"> to provision the </w:t>
        </w:r>
        <w:r>
          <w:t>MBSF</w:t>
        </w:r>
        <w:r w:rsidRPr="00CA7246">
          <w:t xml:space="preserve"> with a service that has the correct parameters for a specific location.</w:t>
        </w:r>
      </w:ins>
    </w:p>
    <w:p w14:paraId="2AEBAE5F" w14:textId="77777777" w:rsidR="003B579F" w:rsidRPr="00CA7246" w:rsidRDefault="003B579F" w:rsidP="003B579F">
      <w:pPr>
        <w:pStyle w:val="Heading4"/>
        <w:rPr>
          <w:ins w:id="88" w:author="Thomas Stockhammer" w:date="2023-04-11T23:33:00Z"/>
        </w:rPr>
      </w:pPr>
      <w:ins w:id="89" w:author="Thomas Stockhammer" w:date="2023-04-11T23:33:00Z">
        <w:r w:rsidRPr="00CA7246" w:rsidDel="003066FB">
          <w:t>4.</w:t>
        </w:r>
        <w:r>
          <w:t>X</w:t>
        </w:r>
        <w:r w:rsidRPr="00CA7246" w:rsidDel="003066FB">
          <w:t>.2.2</w:t>
        </w:r>
        <w:r w:rsidRPr="00CA7246" w:rsidDel="003066FB">
          <w:tab/>
        </w:r>
        <w:r w:rsidRPr="00CA7246">
          <w:t>Usage of</w:t>
        </w:r>
        <w:r w:rsidRPr="00CA7246" w:rsidDel="003066FB">
          <w:t xml:space="preserve"> M</w:t>
        </w:r>
        <w:r w:rsidRPr="00CA7246">
          <w:t>2</w:t>
        </w:r>
        <w:r w:rsidRPr="00CA7246" w:rsidDel="003066FB">
          <w:t>d</w:t>
        </w:r>
      </w:ins>
    </w:p>
    <w:p w14:paraId="2E8D429D" w14:textId="77777777" w:rsidR="003B579F" w:rsidRPr="00CA7246" w:rsidRDefault="003B579F" w:rsidP="003B579F">
      <w:pPr>
        <w:rPr>
          <w:ins w:id="90" w:author="Thomas Stockhammer" w:date="2023-04-11T23:33:00Z"/>
          <w:rFonts w:eastAsia="SimSun"/>
        </w:rPr>
      </w:pPr>
      <w:ins w:id="91" w:author="Thomas Stockhammer" w:date="2023-04-11T23:33:00Z">
        <w:r w:rsidRPr="00CA7246" w:rsidDel="003066FB">
          <w:rPr>
            <w:rFonts w:eastAsia="SimSun"/>
          </w:rPr>
          <w:t>Reference point M</w:t>
        </w:r>
        <w:r w:rsidRPr="00CA7246">
          <w:rPr>
            <w:rFonts w:eastAsia="SimSun"/>
          </w:rPr>
          <w:t>2</w:t>
        </w:r>
        <w:r w:rsidRPr="00CA7246" w:rsidDel="003066FB">
          <w:rPr>
            <w:rFonts w:eastAsia="SimSun"/>
          </w:rPr>
          <w:t xml:space="preserve">d </w:t>
        </w:r>
        <w:r w:rsidRPr="00CA7246">
          <w:rPr>
            <w:rFonts w:eastAsia="SimSun"/>
          </w:rPr>
          <w:t>is be</w:t>
        </w:r>
        <w:r w:rsidRPr="00CA7246" w:rsidDel="003066FB">
          <w:rPr>
            <w:rFonts w:eastAsia="SimSun"/>
          </w:rPr>
          <w:t xml:space="preserve"> </w:t>
        </w:r>
        <w:r w:rsidRPr="00CA7246">
          <w:rPr>
            <w:rFonts w:eastAsia="SimSun"/>
          </w:rPr>
          <w:t>used as defined in clauses 4.1 to 4.4.</w:t>
        </w:r>
      </w:ins>
    </w:p>
    <w:p w14:paraId="7C413B2D" w14:textId="77777777" w:rsidR="003B579F" w:rsidRPr="00CA7246" w:rsidDel="003066FB" w:rsidRDefault="003B579F" w:rsidP="003B579F">
      <w:pPr>
        <w:pStyle w:val="Heading4"/>
        <w:rPr>
          <w:ins w:id="92" w:author="Thomas Stockhammer" w:date="2023-04-11T23:33:00Z"/>
        </w:rPr>
      </w:pPr>
      <w:ins w:id="93" w:author="Thomas Stockhammer" w:date="2023-04-11T23:33:00Z">
        <w:r w:rsidRPr="00CA7246" w:rsidDel="003066FB">
          <w:t>4.</w:t>
        </w:r>
        <w:r>
          <w:t>X</w:t>
        </w:r>
        <w:r w:rsidRPr="00CA7246" w:rsidDel="003066FB">
          <w:t>.2.</w:t>
        </w:r>
        <w:r w:rsidRPr="00CA7246">
          <w:t>3</w:t>
        </w:r>
        <w:r w:rsidRPr="00CA7246" w:rsidDel="003066FB">
          <w:tab/>
        </w:r>
        <w:r w:rsidRPr="00CA7246">
          <w:t>Usage of</w:t>
        </w:r>
        <w:r w:rsidRPr="00CA7246" w:rsidDel="003066FB">
          <w:t xml:space="preserve"> M</w:t>
        </w:r>
        <w:r w:rsidRPr="00CA7246">
          <w:t>3d</w:t>
        </w:r>
      </w:ins>
    </w:p>
    <w:p w14:paraId="6D882BC0" w14:textId="77777777" w:rsidR="003B579F" w:rsidRPr="00CA7246" w:rsidDel="003066FB" w:rsidRDefault="003B579F" w:rsidP="003B579F">
      <w:pPr>
        <w:rPr>
          <w:ins w:id="94" w:author="Thomas Stockhammer" w:date="2023-04-11T23:33:00Z"/>
        </w:rPr>
      </w:pPr>
      <w:ins w:id="95" w:author="Thomas Stockhammer" w:date="2023-04-11T23:33:00Z">
        <w:r w:rsidRPr="00CA7246" w:rsidDel="003066FB">
          <w:rPr>
            <w:rFonts w:eastAsia="SimSun"/>
          </w:rPr>
          <w:t>Reference point M</w:t>
        </w:r>
        <w:r w:rsidRPr="00CA7246">
          <w:rPr>
            <w:rFonts w:eastAsia="SimSun"/>
          </w:rPr>
          <w:t>3</w:t>
        </w:r>
        <w:r w:rsidRPr="00CA7246" w:rsidDel="003066FB">
          <w:rPr>
            <w:rFonts w:eastAsia="SimSun"/>
          </w:rPr>
          <w:t xml:space="preserve">d is </w:t>
        </w:r>
        <w:r w:rsidRPr="00CA7246">
          <w:rPr>
            <w:rFonts w:eastAsia="SimSun"/>
          </w:rPr>
          <w:t>used as defined in clauses 4.1 to 4.4.</w:t>
        </w:r>
      </w:ins>
    </w:p>
    <w:p w14:paraId="1C034F13" w14:textId="77777777" w:rsidR="003B579F" w:rsidRPr="00CA7246" w:rsidDel="003066FB" w:rsidRDefault="003B579F" w:rsidP="003B579F">
      <w:pPr>
        <w:pStyle w:val="Heading4"/>
        <w:rPr>
          <w:ins w:id="96" w:author="Thomas Stockhammer" w:date="2023-04-11T23:33:00Z"/>
        </w:rPr>
      </w:pPr>
      <w:ins w:id="97" w:author="Thomas Stockhammer" w:date="2023-04-11T23:33:00Z">
        <w:r w:rsidRPr="00CA7246" w:rsidDel="003066FB">
          <w:t>4.</w:t>
        </w:r>
        <w:r>
          <w:t>X</w:t>
        </w:r>
        <w:r w:rsidRPr="00CA7246" w:rsidDel="003066FB">
          <w:t>.2.</w:t>
        </w:r>
        <w:r w:rsidRPr="00CA7246">
          <w:t>4</w:t>
        </w:r>
        <w:r w:rsidRPr="00CA7246" w:rsidDel="003066FB">
          <w:tab/>
        </w:r>
        <w:r w:rsidRPr="00CA7246">
          <w:t>Usage of</w:t>
        </w:r>
        <w:r w:rsidRPr="00CA7246" w:rsidDel="003066FB">
          <w:t xml:space="preserve"> M</w:t>
        </w:r>
        <w:r w:rsidRPr="00CA7246">
          <w:t>4</w:t>
        </w:r>
        <w:r w:rsidRPr="00CA7246" w:rsidDel="003066FB">
          <w:t>d</w:t>
        </w:r>
      </w:ins>
    </w:p>
    <w:p w14:paraId="45FD5C27" w14:textId="77777777" w:rsidR="003B579F" w:rsidRPr="00CA7246" w:rsidRDefault="003B579F" w:rsidP="003B579F">
      <w:pPr>
        <w:rPr>
          <w:ins w:id="98" w:author="Thomas Stockhammer" w:date="2023-04-11T23:33:00Z"/>
        </w:rPr>
      </w:pPr>
      <w:ins w:id="99" w:author="Thomas Stockhammer" w:date="2023-04-11T23:33:00Z">
        <w:r w:rsidRPr="00CA7246" w:rsidDel="003066FB">
          <w:rPr>
            <w:rFonts w:eastAsia="SimSun"/>
          </w:rPr>
          <w:t>Reference point M</w:t>
        </w:r>
        <w:r w:rsidRPr="00CA7246">
          <w:rPr>
            <w:rFonts w:eastAsia="SimSun"/>
          </w:rPr>
          <w:t>4</w:t>
        </w:r>
        <w:r w:rsidRPr="00CA7246" w:rsidDel="003066FB">
          <w:rPr>
            <w:rFonts w:eastAsia="SimSun"/>
          </w:rPr>
          <w:t xml:space="preserve">d </w:t>
        </w:r>
        <w:r w:rsidRPr="00CA7246">
          <w:rPr>
            <w:rFonts w:eastAsia="SimSun"/>
          </w:rPr>
          <w:t>is</w:t>
        </w:r>
        <w:r w:rsidRPr="00CA7246" w:rsidDel="003066FB">
          <w:rPr>
            <w:rFonts w:eastAsia="SimSun"/>
          </w:rPr>
          <w:t xml:space="preserve"> </w:t>
        </w:r>
        <w:r w:rsidRPr="00CA7246">
          <w:rPr>
            <w:rFonts w:eastAsia="SimSun"/>
          </w:rPr>
          <w:t>used as defined in clauses 4.1 to 4.4.</w:t>
        </w:r>
      </w:ins>
    </w:p>
    <w:p w14:paraId="23C50C40" w14:textId="77777777" w:rsidR="003B579F" w:rsidRPr="00CA7246" w:rsidDel="003066FB" w:rsidRDefault="003B579F" w:rsidP="003B579F">
      <w:pPr>
        <w:pStyle w:val="Heading4"/>
        <w:rPr>
          <w:ins w:id="100" w:author="Thomas Stockhammer" w:date="2023-04-11T23:33:00Z"/>
        </w:rPr>
      </w:pPr>
      <w:ins w:id="101" w:author="Thomas Stockhammer" w:date="2023-04-11T23:33:00Z">
        <w:r w:rsidRPr="00CA7246" w:rsidDel="003066FB">
          <w:t>4.</w:t>
        </w:r>
        <w:r>
          <w:t>X</w:t>
        </w:r>
        <w:r w:rsidRPr="00CA7246" w:rsidDel="003066FB">
          <w:t>.2.</w:t>
        </w:r>
        <w:r w:rsidRPr="00CA7246">
          <w:t>5</w:t>
        </w:r>
        <w:r w:rsidRPr="00CA7246" w:rsidDel="003066FB">
          <w:tab/>
        </w:r>
        <w:r w:rsidRPr="00CA7246">
          <w:t>Usage of</w:t>
        </w:r>
        <w:r w:rsidRPr="00CA7246" w:rsidDel="003066FB">
          <w:t xml:space="preserve"> M5</w:t>
        </w:r>
      </w:ins>
    </w:p>
    <w:p w14:paraId="5973C30C" w14:textId="77777777" w:rsidR="003B579F" w:rsidRPr="00CA7246" w:rsidRDefault="003B579F" w:rsidP="003B579F">
      <w:pPr>
        <w:rPr>
          <w:ins w:id="102" w:author="Thomas Stockhammer" w:date="2023-04-11T23:33:00Z"/>
          <w:rFonts w:eastAsia="SimSun"/>
        </w:rPr>
      </w:pPr>
      <w:ins w:id="103" w:author="Thomas Stockhammer" w:date="2023-04-11T23:33:00Z">
        <w:r w:rsidRPr="00CA7246" w:rsidDel="003066FB">
          <w:t>Reference point M5 is</w:t>
        </w:r>
        <w:r w:rsidRPr="00CA7246" w:rsidDel="003066FB">
          <w:rPr>
            <w:rFonts w:eastAsia="SimSun"/>
          </w:rPr>
          <w:t xml:space="preserve"> </w:t>
        </w:r>
        <w:r w:rsidRPr="00CA7246">
          <w:rPr>
            <w:rFonts w:eastAsia="SimSun"/>
          </w:rPr>
          <w:t>used as defined in clauses 4.1 to 4.4.</w:t>
        </w:r>
      </w:ins>
    </w:p>
    <w:p w14:paraId="490E8E5B" w14:textId="77777777" w:rsidR="003B579F" w:rsidRPr="00CA7246" w:rsidDel="003066FB" w:rsidRDefault="003B579F" w:rsidP="009B690F">
      <w:pPr>
        <w:keepNext/>
        <w:rPr>
          <w:ins w:id="104" w:author="Thomas Stockhammer" w:date="2023-04-11T23:33:00Z"/>
        </w:rPr>
      </w:pPr>
      <w:ins w:id="105" w:author="Thomas Stockhammer" w:date="2023-04-11T23:33:00Z">
        <w:r>
          <w:t>When</w:t>
        </w:r>
        <w:r w:rsidRPr="00CA7246">
          <w:t xml:space="preserve"> 5GMS</w:t>
        </w:r>
        <w:r w:rsidRPr="00CA7246" w:rsidDel="003066FB">
          <w:rPr>
            <w:rFonts w:eastAsia="SimSun"/>
          </w:rPr>
          <w:t xml:space="preserve"> content </w:t>
        </w:r>
        <w:r>
          <w:rPr>
            <w:rFonts w:eastAsia="SimSun"/>
          </w:rPr>
          <w:t>is</w:t>
        </w:r>
        <w:r w:rsidRPr="00CA7246">
          <w:rPr>
            <w:rFonts w:eastAsia="SimSun"/>
          </w:rPr>
          <w:t xml:space="preserve"> distributed </w:t>
        </w:r>
        <w:r w:rsidRPr="00CA7246" w:rsidDel="003066FB">
          <w:rPr>
            <w:rFonts w:eastAsia="SimSun"/>
          </w:rPr>
          <w:t xml:space="preserve">via </w:t>
        </w:r>
        <w:r>
          <w:rPr>
            <w:rFonts w:eastAsia="SimSun"/>
          </w:rPr>
          <w:t>MBS, the 5GMSd Service Access Information shall additionally include</w:t>
        </w:r>
        <w:r w:rsidRPr="00CA7246" w:rsidDel="003066FB">
          <w:t>:</w:t>
        </w:r>
      </w:ins>
    </w:p>
    <w:p w14:paraId="4E782195" w14:textId="77777777" w:rsidR="003B579F" w:rsidRPr="00CA7246" w:rsidRDefault="003B579F" w:rsidP="009B690F">
      <w:pPr>
        <w:pStyle w:val="B1"/>
        <w:keepNext/>
        <w:rPr>
          <w:ins w:id="106" w:author="Thomas Stockhammer" w:date="2023-04-11T23:33:00Z"/>
        </w:rPr>
      </w:pPr>
      <w:ins w:id="107" w:author="Thomas Stockhammer" w:date="2023-04-11T23:33:00Z">
        <w:r>
          <w:t>1.</w:t>
        </w:r>
        <w:r w:rsidRPr="00CA7246" w:rsidDel="003066FB">
          <w:tab/>
        </w:r>
        <w:r>
          <w:t>R</w:t>
        </w:r>
        <w:r w:rsidRPr="00517202" w:rsidDel="003066FB">
          <w:t xml:space="preserve">elevant information of the </w:t>
        </w:r>
        <w:r w:rsidRPr="00517202">
          <w:t>MBS</w:t>
        </w:r>
        <w:r w:rsidRPr="00517202" w:rsidDel="003066FB">
          <w:t xml:space="preserve"> Service Announcement in order to bootstrap reception of the </w:t>
        </w:r>
        <w:r w:rsidRPr="00517202">
          <w:t>MBS</w:t>
        </w:r>
        <w:r w:rsidRPr="00517202" w:rsidDel="003066FB">
          <w:t xml:space="preserve"> service, typically </w:t>
        </w:r>
        <w:r w:rsidRPr="00517202">
          <w:t xml:space="preserve">via </w:t>
        </w:r>
        <w:r w:rsidRPr="00517202" w:rsidDel="003066FB">
          <w:t xml:space="preserve">a service identifier. This is passed by the Media Session Handler to the </w:t>
        </w:r>
        <w:r w:rsidRPr="00517202">
          <w:t>MBS</w:t>
        </w:r>
        <w:r w:rsidRPr="00517202" w:rsidDel="003066FB">
          <w:t xml:space="preserve"> Client via reference point </w:t>
        </w:r>
        <w:r w:rsidRPr="00517202">
          <w:t>MBS-6</w:t>
        </w:r>
        <w:r w:rsidRPr="00517202" w:rsidDel="003066FB">
          <w:t>.</w:t>
        </w:r>
      </w:ins>
    </w:p>
    <w:p w14:paraId="71AD39E0" w14:textId="77777777" w:rsidR="003B579F" w:rsidRPr="00CA7246" w:rsidRDefault="003B579F" w:rsidP="003B579F">
      <w:pPr>
        <w:pStyle w:val="B1"/>
        <w:rPr>
          <w:ins w:id="108" w:author="Thomas Stockhammer" w:date="2023-04-11T23:33:00Z"/>
        </w:rPr>
      </w:pPr>
      <w:ins w:id="109" w:author="Thomas Stockhammer" w:date="2023-04-11T23:33:00Z">
        <w:r w:rsidRPr="00CA7246">
          <w:tab/>
          <w:t xml:space="preserve">When this information is present in the Service Access Information and when the UE is </w:t>
        </w:r>
        <w:r>
          <w:t>MBS</w:t>
        </w:r>
        <w:r w:rsidRPr="00CA7246">
          <w:t xml:space="preserve">-capable, the 5GMSd Client shall invoke the </w:t>
        </w:r>
        <w:r>
          <w:t>MBS</w:t>
        </w:r>
        <w:r w:rsidRPr="00CA7246">
          <w:t xml:space="preserve"> Client to initiate reception of the corresponding </w:t>
        </w:r>
        <w:r>
          <w:t>MBS</w:t>
        </w:r>
        <w:r w:rsidRPr="00CA7246">
          <w:t xml:space="preserve"> User Service.</w:t>
        </w:r>
      </w:ins>
    </w:p>
    <w:p w14:paraId="1D924408" w14:textId="77777777" w:rsidR="003B579F" w:rsidRPr="00CA7246" w:rsidRDefault="003B579F" w:rsidP="003B579F">
      <w:pPr>
        <w:pStyle w:val="B1"/>
        <w:keepNext/>
        <w:rPr>
          <w:ins w:id="110" w:author="Thomas Stockhammer" w:date="2023-04-11T23:33:00Z"/>
        </w:rPr>
      </w:pPr>
      <w:ins w:id="111" w:author="Thomas Stockhammer" w:date="2023-04-11T23:33:00Z">
        <w:r>
          <w:t>2.</w:t>
        </w:r>
        <w:r w:rsidRPr="00CA7246">
          <w:tab/>
        </w:r>
        <w:r>
          <w:t>R</w:t>
        </w:r>
        <w:r w:rsidRPr="00CA7246" w:rsidDel="003066FB">
          <w:t xml:space="preserve">elevant information </w:t>
        </w:r>
        <w:r w:rsidRPr="00CA7246">
          <w:t>from</w:t>
        </w:r>
        <w:r w:rsidRPr="00CA7246" w:rsidDel="003066FB">
          <w:t xml:space="preserve"> the </w:t>
        </w:r>
        <w:r>
          <w:t>MBS</w:t>
        </w:r>
        <w:r w:rsidRPr="00CA7246" w:rsidDel="003066FB">
          <w:t xml:space="preserve"> Service Announcement in order </w:t>
        </w:r>
        <w:r w:rsidRPr="00CA7246">
          <w:t xml:space="preserve">for the Media Session Handler </w:t>
        </w:r>
        <w:r w:rsidRPr="00CA7246" w:rsidDel="003066FB">
          <w:t>to</w:t>
        </w:r>
        <w:r w:rsidRPr="00CA7246">
          <w:t>:</w:t>
        </w:r>
      </w:ins>
    </w:p>
    <w:p w14:paraId="0F48B1EA" w14:textId="77777777" w:rsidR="003B579F" w:rsidRPr="00CA7246" w:rsidRDefault="003B579F" w:rsidP="003B579F">
      <w:pPr>
        <w:pStyle w:val="B2"/>
        <w:keepNext/>
        <w:rPr>
          <w:ins w:id="112" w:author="Thomas Stockhammer" w:date="2023-04-11T23:33:00Z"/>
        </w:rPr>
      </w:pPr>
      <w:ins w:id="113" w:author="Thomas Stockhammer" w:date="2023-04-11T23:33:00Z">
        <w:r>
          <w:t>a</w:t>
        </w:r>
        <w:r w:rsidRPr="00CA7246">
          <w:t>)</w:t>
        </w:r>
        <w:r w:rsidRPr="00CA7246">
          <w:tab/>
          <w:t>Collect</w:t>
        </w:r>
        <w:r w:rsidRPr="00CA7246" w:rsidDel="003066FB">
          <w:t xml:space="preserve"> </w:t>
        </w:r>
        <w:r w:rsidRPr="00CA7246">
          <w:t>metrics</w:t>
        </w:r>
        <w:r w:rsidRPr="00CA7246" w:rsidDel="003066FB">
          <w:t xml:space="preserve"> of the MBS </w:t>
        </w:r>
        <w:r>
          <w:t>User S</w:t>
        </w:r>
        <w:r w:rsidRPr="00CA7246" w:rsidDel="003066FB">
          <w:t>ervice</w:t>
        </w:r>
        <w:r w:rsidRPr="00CA7246">
          <w:t xml:space="preserve"> from the </w:t>
        </w:r>
        <w:r>
          <w:t>MBS</w:t>
        </w:r>
        <w:r w:rsidRPr="00CA7246">
          <w:t xml:space="preserve"> Client and report them to the 5GMSd AF using an appropriate metrics reporting scheme.</w:t>
        </w:r>
      </w:ins>
    </w:p>
    <w:p w14:paraId="72DE0AAA" w14:textId="77777777" w:rsidR="003B579F" w:rsidRPr="00CA7246" w:rsidRDefault="003B579F" w:rsidP="003B579F">
      <w:pPr>
        <w:pStyle w:val="B2"/>
        <w:rPr>
          <w:ins w:id="114" w:author="Thomas Stockhammer" w:date="2023-04-11T23:33:00Z"/>
        </w:rPr>
      </w:pPr>
      <w:ins w:id="115" w:author="Thomas Stockhammer" w:date="2023-04-11T23:33:00Z">
        <w:r>
          <w:t>b</w:t>
        </w:r>
        <w:r w:rsidRPr="00CA7246">
          <w:t>)</w:t>
        </w:r>
        <w:r w:rsidRPr="00CA7246">
          <w:tab/>
          <w:t xml:space="preserve">Collect media consumption information from the </w:t>
        </w:r>
        <w:r>
          <w:t>MBS</w:t>
        </w:r>
        <w:r w:rsidRPr="00CA7246">
          <w:t xml:space="preserve"> Client and submit it to the 5GMSd AF in 5GMS consumption reports.</w:t>
        </w:r>
      </w:ins>
    </w:p>
    <w:p w14:paraId="4B4BFF7D" w14:textId="77777777" w:rsidR="003B579F" w:rsidRPr="00CA7246" w:rsidDel="003066FB" w:rsidRDefault="003B579F" w:rsidP="003B579F">
      <w:pPr>
        <w:pStyle w:val="Heading4"/>
        <w:rPr>
          <w:ins w:id="116" w:author="Thomas Stockhammer" w:date="2023-04-11T23:33:00Z"/>
        </w:rPr>
      </w:pPr>
      <w:ins w:id="117" w:author="Thomas Stockhammer" w:date="2023-04-11T23:33:00Z">
        <w:r w:rsidRPr="00CA7246" w:rsidDel="003066FB">
          <w:lastRenderedPageBreak/>
          <w:t>4.</w:t>
        </w:r>
        <w:r>
          <w:t>X</w:t>
        </w:r>
        <w:r w:rsidRPr="00CA7246" w:rsidDel="003066FB">
          <w:t>.2.</w:t>
        </w:r>
        <w:r w:rsidRPr="00CA7246">
          <w:t>6</w:t>
        </w:r>
        <w:r w:rsidRPr="00CA7246" w:rsidDel="003066FB">
          <w:tab/>
        </w:r>
        <w:r w:rsidRPr="00CA7246">
          <w:t>Usage of</w:t>
        </w:r>
        <w:r w:rsidRPr="00CA7246" w:rsidDel="003066FB">
          <w:t xml:space="preserve"> M</w:t>
        </w:r>
        <w:r w:rsidRPr="00CA7246">
          <w:t>6</w:t>
        </w:r>
        <w:r w:rsidRPr="00CA7246" w:rsidDel="003066FB">
          <w:t>d</w:t>
        </w:r>
      </w:ins>
    </w:p>
    <w:p w14:paraId="3D952F42" w14:textId="77777777" w:rsidR="003B579F" w:rsidRPr="00CA7246" w:rsidRDefault="003B579F" w:rsidP="003B579F">
      <w:pPr>
        <w:rPr>
          <w:ins w:id="118" w:author="Thomas Stockhammer" w:date="2023-04-11T23:33:00Z"/>
          <w:rFonts w:eastAsia="SimSun"/>
        </w:rPr>
      </w:pPr>
      <w:ins w:id="119" w:author="Thomas Stockhammer" w:date="2023-04-11T23:33:00Z">
        <w:r w:rsidRPr="00CA7246" w:rsidDel="003066FB">
          <w:rPr>
            <w:rFonts w:eastAsia="SimSun"/>
          </w:rPr>
          <w:t>Reference point M</w:t>
        </w:r>
        <w:r w:rsidRPr="00CA7246">
          <w:rPr>
            <w:rFonts w:eastAsia="SimSun"/>
          </w:rPr>
          <w:t>6</w:t>
        </w:r>
        <w:r w:rsidRPr="00CA7246" w:rsidDel="003066FB">
          <w:rPr>
            <w:rFonts w:eastAsia="SimSun"/>
          </w:rPr>
          <w:t xml:space="preserve">d is </w:t>
        </w:r>
        <w:r w:rsidRPr="00CA7246">
          <w:rPr>
            <w:rFonts w:eastAsia="SimSun"/>
          </w:rPr>
          <w:t>used as defined in clauses 4.1 to 4.4.</w:t>
        </w:r>
      </w:ins>
    </w:p>
    <w:p w14:paraId="1F42D071" w14:textId="77777777" w:rsidR="003B579F" w:rsidRPr="00CA7246" w:rsidDel="003066FB" w:rsidRDefault="003B579F" w:rsidP="003B579F">
      <w:pPr>
        <w:pStyle w:val="Heading4"/>
        <w:rPr>
          <w:ins w:id="120" w:author="Thomas Stockhammer" w:date="2023-04-11T23:33:00Z"/>
        </w:rPr>
      </w:pPr>
      <w:ins w:id="121" w:author="Thomas Stockhammer" w:date="2023-04-11T23:33:00Z">
        <w:r w:rsidRPr="00CA7246" w:rsidDel="003066FB">
          <w:t>4.</w:t>
        </w:r>
        <w:r>
          <w:t>X</w:t>
        </w:r>
        <w:r w:rsidRPr="00CA7246" w:rsidDel="003066FB">
          <w:t>.2.</w:t>
        </w:r>
        <w:r w:rsidRPr="00CA7246">
          <w:t>7</w:t>
        </w:r>
        <w:r w:rsidRPr="00CA7246" w:rsidDel="003066FB">
          <w:tab/>
        </w:r>
        <w:r w:rsidRPr="00CA7246">
          <w:t>Usage of</w:t>
        </w:r>
        <w:r w:rsidRPr="00CA7246" w:rsidDel="003066FB">
          <w:t xml:space="preserve"> M</w:t>
        </w:r>
        <w:r w:rsidRPr="00CA7246">
          <w:t>7</w:t>
        </w:r>
        <w:r w:rsidRPr="00CA7246" w:rsidDel="003066FB">
          <w:t>d</w:t>
        </w:r>
      </w:ins>
    </w:p>
    <w:p w14:paraId="6143543E" w14:textId="77777777" w:rsidR="003B579F" w:rsidRPr="00CA7246" w:rsidRDefault="003B579F" w:rsidP="003B579F">
      <w:pPr>
        <w:rPr>
          <w:ins w:id="122" w:author="Thomas Stockhammer" w:date="2023-04-11T23:33:00Z"/>
          <w:rFonts w:eastAsia="SimSun"/>
        </w:rPr>
      </w:pPr>
      <w:ins w:id="123" w:author="Thomas Stockhammer" w:date="2023-04-11T23:33:00Z">
        <w:r w:rsidRPr="00CA7246" w:rsidDel="003066FB">
          <w:rPr>
            <w:rFonts w:eastAsia="SimSun"/>
          </w:rPr>
          <w:t>Reference point M</w:t>
        </w:r>
        <w:r w:rsidRPr="00CA7246">
          <w:rPr>
            <w:rFonts w:eastAsia="SimSun"/>
          </w:rPr>
          <w:t>7</w:t>
        </w:r>
        <w:r w:rsidRPr="00CA7246" w:rsidDel="003066FB">
          <w:rPr>
            <w:rFonts w:eastAsia="SimSun"/>
          </w:rPr>
          <w:t xml:space="preserve">d is </w:t>
        </w:r>
        <w:r w:rsidRPr="00CA7246">
          <w:rPr>
            <w:rFonts w:eastAsia="SimSun"/>
          </w:rPr>
          <w:t>used as defined in clauses 4.1 to 4.4.</w:t>
        </w:r>
      </w:ins>
    </w:p>
    <w:p w14:paraId="6F03BC84" w14:textId="77777777" w:rsidR="003B579F" w:rsidRPr="00CA7246" w:rsidDel="003066FB" w:rsidRDefault="003B579F" w:rsidP="003B579F">
      <w:pPr>
        <w:pStyle w:val="Heading4"/>
        <w:rPr>
          <w:ins w:id="124" w:author="Thomas Stockhammer" w:date="2023-04-11T23:33:00Z"/>
        </w:rPr>
      </w:pPr>
      <w:ins w:id="125" w:author="Thomas Stockhammer" w:date="2023-04-11T23:33:00Z">
        <w:r w:rsidRPr="00CA7246" w:rsidDel="003066FB">
          <w:t>4.</w:t>
        </w:r>
        <w:r>
          <w:t>X</w:t>
        </w:r>
        <w:r w:rsidRPr="00CA7246" w:rsidDel="003066FB">
          <w:t>.2.</w:t>
        </w:r>
        <w:r w:rsidRPr="00CA7246">
          <w:t>8</w:t>
        </w:r>
        <w:r w:rsidRPr="00CA7246" w:rsidDel="003066FB">
          <w:tab/>
        </w:r>
        <w:r w:rsidRPr="00CA7246">
          <w:t>Usage of</w:t>
        </w:r>
        <w:r w:rsidRPr="00CA7246" w:rsidDel="003066FB">
          <w:t xml:space="preserve"> M</w:t>
        </w:r>
        <w:r w:rsidRPr="00CA7246">
          <w:t>8</w:t>
        </w:r>
        <w:r w:rsidRPr="00CA7246" w:rsidDel="003066FB">
          <w:t>d</w:t>
        </w:r>
      </w:ins>
    </w:p>
    <w:p w14:paraId="7D6406AA" w14:textId="77777777" w:rsidR="003B579F" w:rsidRPr="00CA7246" w:rsidDel="003066FB" w:rsidRDefault="003B579F" w:rsidP="003B579F">
      <w:pPr>
        <w:rPr>
          <w:ins w:id="126" w:author="Thomas Stockhammer" w:date="2023-04-11T23:33:00Z"/>
        </w:rPr>
      </w:pPr>
      <w:ins w:id="127" w:author="Thomas Stockhammer" w:date="2023-04-11T23:33:00Z">
        <w:r w:rsidRPr="00CA7246" w:rsidDel="003066FB">
          <w:rPr>
            <w:rFonts w:eastAsia="SimSun"/>
          </w:rPr>
          <w:t>Reference point M</w:t>
        </w:r>
        <w:r w:rsidRPr="00CA7246">
          <w:rPr>
            <w:rFonts w:eastAsia="SimSun"/>
          </w:rPr>
          <w:t>8</w:t>
        </w:r>
        <w:r w:rsidRPr="00CA7246" w:rsidDel="003066FB">
          <w:rPr>
            <w:rFonts w:eastAsia="SimSun"/>
          </w:rPr>
          <w:t xml:space="preserve">d is </w:t>
        </w:r>
        <w:r w:rsidRPr="00CA7246">
          <w:rPr>
            <w:rFonts w:eastAsia="SimSun"/>
          </w:rPr>
          <w:t>used as defined in clauses 4.1 to 4.4.</w:t>
        </w:r>
      </w:ins>
    </w:p>
    <w:p w14:paraId="0160AB90" w14:textId="77777777" w:rsidR="003B579F" w:rsidRPr="00CA7246" w:rsidDel="003066FB" w:rsidRDefault="003B579F" w:rsidP="003B579F">
      <w:pPr>
        <w:pStyle w:val="Heading3"/>
        <w:rPr>
          <w:ins w:id="128" w:author="Thomas Stockhammer" w:date="2023-04-11T23:33:00Z"/>
        </w:rPr>
      </w:pPr>
      <w:ins w:id="129" w:author="Thomas Stockhammer" w:date="2023-04-11T23:33:00Z">
        <w:r w:rsidRPr="00CA7246" w:rsidDel="003066FB">
          <w:t>4.</w:t>
        </w:r>
        <w:r>
          <w:t>X</w:t>
        </w:r>
        <w:r w:rsidRPr="00CA7246" w:rsidDel="003066FB">
          <w:t>.3</w:t>
        </w:r>
        <w:r w:rsidRPr="00CA7246" w:rsidDel="003066FB">
          <w:tab/>
        </w:r>
        <w:r w:rsidRPr="00CA7246">
          <w:t>Usage</w:t>
        </w:r>
        <w:r w:rsidRPr="00CA7246" w:rsidDel="003066FB">
          <w:t xml:space="preserve"> of </w:t>
        </w:r>
        <w:r>
          <w:t>MBS</w:t>
        </w:r>
        <w:r w:rsidRPr="00CA7246" w:rsidDel="003066FB">
          <w:t xml:space="preserve"> reference points and interfaces</w:t>
        </w:r>
      </w:ins>
    </w:p>
    <w:p w14:paraId="74A253E7" w14:textId="77777777" w:rsidR="003B579F" w:rsidRPr="005E378B" w:rsidRDefault="003B579F" w:rsidP="003B579F">
      <w:pPr>
        <w:pStyle w:val="Heading4"/>
        <w:rPr>
          <w:ins w:id="130" w:author="Thomas Stockhammer" w:date="2023-04-11T23:33:00Z"/>
        </w:rPr>
      </w:pPr>
      <w:ins w:id="131" w:author="Thomas Stockhammer" w:date="2023-04-11T23:33:00Z">
        <w:r w:rsidRPr="005E378B">
          <w:t>4.</w:t>
        </w:r>
        <w:r w:rsidRPr="00E91B1B">
          <w:t>X</w:t>
        </w:r>
        <w:r w:rsidRPr="005E378B">
          <w:t>.3.1</w:t>
        </w:r>
        <w:r w:rsidRPr="005E378B">
          <w:tab/>
          <w:t xml:space="preserve">Usage of </w:t>
        </w:r>
        <w:proofErr w:type="spellStart"/>
        <w:r>
          <w:t>Nmbsf</w:t>
        </w:r>
        <w:proofErr w:type="spellEnd"/>
        <w:r>
          <w:t xml:space="preserve"> service</w:t>
        </w:r>
        <w:r w:rsidRPr="00E91B1B" w:rsidDel="00636628">
          <w:t xml:space="preserve"> </w:t>
        </w:r>
        <w:r>
          <w:t xml:space="preserve">at </w:t>
        </w:r>
        <w:r w:rsidRPr="00E91B1B">
          <w:t>Nmb10</w:t>
        </w:r>
        <w:r>
          <w:t xml:space="preserve"> and </w:t>
        </w:r>
        <w:r w:rsidRPr="00120949">
          <w:t>Nmb5</w:t>
        </w:r>
        <w:r>
          <w:t>+</w:t>
        </w:r>
        <w:r w:rsidRPr="00120949">
          <w:t>N33</w:t>
        </w:r>
      </w:ins>
    </w:p>
    <w:p w14:paraId="1279C5A6" w14:textId="77777777" w:rsidR="003B579F" w:rsidRPr="005E378B" w:rsidRDefault="003B579F" w:rsidP="003B579F">
      <w:pPr>
        <w:rPr>
          <w:ins w:id="132" w:author="Thomas Stockhammer" w:date="2023-04-11T23:33:00Z"/>
        </w:rPr>
      </w:pPr>
      <w:ins w:id="133" w:author="Thomas Stockhammer" w:date="2023-04-11T23:33:00Z">
        <w:r w:rsidRPr="005E378B">
          <w:t xml:space="preserve">The 5GMSd AF provisions </w:t>
        </w:r>
        <w:r>
          <w:t>MBS</w:t>
        </w:r>
        <w:r w:rsidRPr="005E378B">
          <w:t xml:space="preserve"> User Services in the </w:t>
        </w:r>
        <w:r>
          <w:t>MBSF</w:t>
        </w:r>
        <w:r w:rsidRPr="005E378B">
          <w:t xml:space="preserve"> as defined in clauses </w:t>
        </w:r>
        <w:r>
          <w:t>5.3</w:t>
        </w:r>
        <w:r w:rsidRPr="005E378B">
          <w:t xml:space="preserve"> of TS 26.</w:t>
        </w:r>
        <w:r>
          <w:t>502</w:t>
        </w:r>
        <w:r w:rsidRPr="005E378B">
          <w:t> [</w:t>
        </w:r>
        <w:r>
          <w:t>X</w:t>
        </w:r>
        <w:r w:rsidRPr="005E378B">
          <w:t>].</w:t>
        </w:r>
        <w:r>
          <w:t xml:space="preserve"> In case the 5GMSd AF is in a Trusted DN together with the MBS System according to the collaboration model in clause A.3 of [X], </w:t>
        </w:r>
        <w:r w:rsidRPr="00636628">
          <w:rPr>
            <w:rStyle w:val="Codechar"/>
          </w:rPr>
          <w:t>Nmbsf</w:t>
        </w:r>
        <w:r>
          <w:t xml:space="preserve"> service operations shall be invoked directly at reference point Nmb10. Where the 5GMSd AF is deployed outside the Trusted DN, as for example shown in </w:t>
        </w:r>
        <w:r w:rsidRPr="00636628">
          <w:rPr>
            <w:rStyle w:val="Codechar"/>
          </w:rPr>
          <w:t>Nmbsf</w:t>
        </w:r>
        <w:r>
          <w:t xml:space="preserve"> service operations shall instead be invoked via the NEF at reference points N33+Nmb5.</w:t>
        </w:r>
      </w:ins>
    </w:p>
    <w:p w14:paraId="64A03291" w14:textId="77777777" w:rsidR="003B579F" w:rsidRPr="005E378B" w:rsidRDefault="003B579F" w:rsidP="003B579F">
      <w:pPr>
        <w:pStyle w:val="Heading4"/>
        <w:rPr>
          <w:ins w:id="134" w:author="Thomas Stockhammer" w:date="2023-04-11T23:33:00Z"/>
        </w:rPr>
      </w:pPr>
      <w:ins w:id="135" w:author="Thomas Stockhammer" w:date="2023-04-11T23:33:00Z">
        <w:r w:rsidRPr="005E378B">
          <w:t>4.</w:t>
        </w:r>
        <w:r w:rsidRPr="00E91B1B">
          <w:t>X</w:t>
        </w:r>
        <w:r w:rsidRPr="005E378B">
          <w:t>.3.2</w:t>
        </w:r>
        <w:r w:rsidRPr="005E378B">
          <w:tab/>
          <w:t xml:space="preserve">Usage of </w:t>
        </w:r>
        <w:r>
          <w:t>Nmb8</w:t>
        </w:r>
      </w:ins>
    </w:p>
    <w:p w14:paraId="70C0C688" w14:textId="77777777" w:rsidR="003B579F" w:rsidRPr="005E378B" w:rsidRDefault="003B579F" w:rsidP="003B579F">
      <w:pPr>
        <w:rPr>
          <w:ins w:id="136" w:author="Thomas Stockhammer" w:date="2023-04-11T23:33:00Z"/>
        </w:rPr>
      </w:pPr>
      <w:ins w:id="137" w:author="Thomas Stockhammer" w:date="2023-04-11T23:33:00Z">
        <w:r w:rsidRPr="005E378B">
          <w:t xml:space="preserve">The </w:t>
        </w:r>
        <w:r>
          <w:t>MBSTF</w:t>
        </w:r>
        <w:r w:rsidRPr="005E378B">
          <w:t xml:space="preserve"> ingests content from the 5GMSd AS using the </w:t>
        </w:r>
        <w:r>
          <w:t>pull</w:t>
        </w:r>
        <w:r w:rsidRPr="005E378B">
          <w:t>-based ingest method</w:t>
        </w:r>
        <w:r>
          <w:t xml:space="preserve"> at reference point Nmb8</w:t>
        </w:r>
        <w:r w:rsidRPr="005E378B">
          <w:t>.</w:t>
        </w:r>
      </w:ins>
    </w:p>
    <w:p w14:paraId="2E8D31CA" w14:textId="77777777" w:rsidR="003B579F" w:rsidRPr="005E378B" w:rsidDel="003066FB" w:rsidRDefault="003B579F" w:rsidP="003B579F">
      <w:pPr>
        <w:pStyle w:val="Heading4"/>
        <w:rPr>
          <w:ins w:id="138" w:author="Thomas Stockhammer" w:date="2023-04-11T23:33:00Z"/>
        </w:rPr>
      </w:pPr>
      <w:ins w:id="139" w:author="Thomas Stockhammer" w:date="2023-04-11T23:33:00Z">
        <w:r w:rsidRPr="005E378B" w:rsidDel="003066FB">
          <w:t>4.</w:t>
        </w:r>
        <w:r w:rsidRPr="00E91B1B">
          <w:t>X</w:t>
        </w:r>
        <w:r w:rsidRPr="005E378B" w:rsidDel="003066FB">
          <w:t>.3.</w:t>
        </w:r>
        <w:r w:rsidRPr="005E378B">
          <w:t>3</w:t>
        </w:r>
        <w:r w:rsidRPr="005E378B" w:rsidDel="003066FB">
          <w:tab/>
        </w:r>
        <w:r w:rsidRPr="005E378B">
          <w:t>Usage</w:t>
        </w:r>
        <w:r w:rsidRPr="005E378B" w:rsidDel="003066FB">
          <w:t xml:space="preserve"> of </w:t>
        </w:r>
        <w:r>
          <w:t>MBS</w:t>
        </w:r>
        <w:r w:rsidRPr="005E378B">
          <w:t xml:space="preserve"> </w:t>
        </w:r>
        <w:r w:rsidRPr="005E378B" w:rsidDel="003066FB">
          <w:t>User Service</w:t>
        </w:r>
        <w:r w:rsidRPr="005E378B">
          <w:t>s</w:t>
        </w:r>
        <w:r w:rsidRPr="005E378B" w:rsidDel="003066FB">
          <w:t xml:space="preserve"> </w:t>
        </w:r>
        <w:r w:rsidRPr="005E378B">
          <w:t xml:space="preserve">and </w:t>
        </w:r>
        <w:r>
          <w:t>Distribution</w:t>
        </w:r>
        <w:r w:rsidRPr="005E378B">
          <w:t xml:space="preserve"> Methods</w:t>
        </w:r>
      </w:ins>
    </w:p>
    <w:p w14:paraId="79BBD8E3" w14:textId="77777777" w:rsidR="003B579F" w:rsidRPr="00636628" w:rsidRDefault="003B579F" w:rsidP="003B579F">
      <w:pPr>
        <w:rPr>
          <w:ins w:id="140" w:author="Thomas Stockhammer" w:date="2023-04-11T23:33:00Z"/>
        </w:rPr>
      </w:pPr>
      <w:ins w:id="141" w:author="Thomas Stockhammer" w:date="2023-04-11T23:33:00Z">
        <w:r w:rsidRPr="00636628">
          <w:t>Real-time object streaming as defined in clause</w:t>
        </w:r>
        <w:r>
          <w:t> </w:t>
        </w:r>
        <w:r w:rsidRPr="00636628">
          <w:t>6.1</w:t>
        </w:r>
        <w:r>
          <w:t xml:space="preserve"> of </w:t>
        </w:r>
        <w:r w:rsidRPr="00636628">
          <w:t>TS</w:t>
        </w:r>
        <w:r>
          <w:t> </w:t>
        </w:r>
        <w:r w:rsidRPr="00636628">
          <w:t>26.502</w:t>
        </w:r>
        <w:r>
          <w:t> [X]</w:t>
        </w:r>
        <w:r w:rsidRPr="00636628">
          <w:t xml:space="preserve"> is provisioned in the MBSTF</w:t>
        </w:r>
        <w:r w:rsidRPr="00D441EF">
          <w:t xml:space="preserve"> </w:t>
        </w:r>
        <w:r>
          <w:t>by the MBSF acting on the provisioning instructions of the 5GMSd AF.</w:t>
        </w:r>
        <w:r w:rsidRPr="00636628">
          <w:t xml:space="preserve"> </w:t>
        </w:r>
        <w:r>
          <w:t>T</w:t>
        </w:r>
        <w:r w:rsidRPr="00636628">
          <w:t>he application service entry point instance is a downlink 5GMS streaming manifest, for example a DASH MPD or HLS playlist.</w:t>
        </w:r>
      </w:ins>
    </w:p>
    <w:p w14:paraId="367C79BF" w14:textId="5BFECE60" w:rsidR="003B579F" w:rsidRPr="005E378B" w:rsidRDefault="003B579F" w:rsidP="003B579F">
      <w:pPr>
        <w:rPr>
          <w:ins w:id="142" w:author="Thomas Stockhammer" w:date="2023-04-11T23:33:00Z"/>
        </w:rPr>
      </w:pPr>
      <w:ins w:id="143" w:author="Thomas Stockhammer" w:date="2023-04-11T23:33:00Z">
        <w:r w:rsidRPr="005E378B" w:rsidDel="003066FB">
          <w:t xml:space="preserve">The </w:t>
        </w:r>
        <w:r>
          <w:t>MBS</w:t>
        </w:r>
        <w:r w:rsidRPr="005E378B" w:rsidDel="003066FB">
          <w:t xml:space="preserve"> User Service Announcement as </w:t>
        </w:r>
        <w:r w:rsidRPr="005E378B">
          <w:t>defined in</w:t>
        </w:r>
        <w:r w:rsidRPr="005E378B" w:rsidDel="003066FB">
          <w:t xml:space="preserve"> </w:t>
        </w:r>
      </w:ins>
      <w:ins w:id="144" w:author="Richard Bradbury" w:date="2023-04-13T12:36:00Z">
        <w:r w:rsidR="00B432D5">
          <w:t>clause</w:t>
        </w:r>
      </w:ins>
      <w:ins w:id="145" w:author="Richard Bradbury" w:date="2023-04-13T12:37:00Z">
        <w:r w:rsidR="00B432D5">
          <w:t xml:space="preserve"> 4.2.4 of </w:t>
        </w:r>
      </w:ins>
      <w:ins w:id="146" w:author="Thomas Stockhammer" w:date="2023-04-11T23:33:00Z">
        <w:r w:rsidRPr="005E378B" w:rsidDel="003066FB">
          <w:t>TS 26.</w:t>
        </w:r>
        <w:r>
          <w:t>502 [X]</w:t>
        </w:r>
        <w:r w:rsidRPr="005E378B" w:rsidDel="003066FB">
          <w:t xml:space="preserve"> </w:t>
        </w:r>
        <w:r w:rsidRPr="005E378B">
          <w:t xml:space="preserve">is used </w:t>
        </w:r>
        <w:r w:rsidRPr="005E378B" w:rsidDel="003066FB">
          <w:t xml:space="preserve">to advertise the availability of 5GMS content delivered via </w:t>
        </w:r>
        <w:r>
          <w:t>MBS</w:t>
        </w:r>
        <w:r w:rsidRPr="005E378B">
          <w:t>.</w:t>
        </w:r>
      </w:ins>
    </w:p>
    <w:p w14:paraId="605762D6" w14:textId="77777777" w:rsidR="003B579F" w:rsidRPr="00397E16" w:rsidDel="003066FB" w:rsidRDefault="003B579F" w:rsidP="003B579F">
      <w:pPr>
        <w:pStyle w:val="Heading4"/>
        <w:rPr>
          <w:ins w:id="147" w:author="Thomas Stockhammer" w:date="2023-04-11T23:33:00Z"/>
        </w:rPr>
      </w:pPr>
      <w:ins w:id="148" w:author="Thomas Stockhammer" w:date="2023-04-11T23:33:00Z">
        <w:r w:rsidRPr="00397E16" w:rsidDel="003066FB">
          <w:t>4.</w:t>
        </w:r>
        <w:r w:rsidRPr="00397E16">
          <w:t>X</w:t>
        </w:r>
        <w:r w:rsidRPr="00397E16" w:rsidDel="003066FB">
          <w:t>.3.</w:t>
        </w:r>
        <w:r w:rsidRPr="00397E16">
          <w:t>4</w:t>
        </w:r>
        <w:r w:rsidRPr="00397E16" w:rsidDel="003066FB">
          <w:tab/>
        </w:r>
        <w:r w:rsidRPr="00397E16">
          <w:t>Usage of MBS-6</w:t>
        </w:r>
      </w:ins>
    </w:p>
    <w:p w14:paraId="13778C67" w14:textId="078FAB3F" w:rsidR="003B579F" w:rsidRPr="00636628" w:rsidRDefault="003B579F" w:rsidP="003B579F">
      <w:pPr>
        <w:rPr>
          <w:ins w:id="149" w:author="Thomas Stockhammer" w:date="2023-04-11T23:33:00Z"/>
        </w:rPr>
      </w:pPr>
      <w:ins w:id="150" w:author="Thomas Stockhammer" w:date="2023-04-11T23:33:00Z">
        <w:r w:rsidRPr="00636628">
          <w:t xml:space="preserve">The </w:t>
        </w:r>
        <w:r>
          <w:t>5GMSd </w:t>
        </w:r>
        <w:r w:rsidRPr="00636628">
          <w:t xml:space="preserve">Client </w:t>
        </w:r>
      </w:ins>
      <w:ins w:id="151" w:author="Richard Bradbury" w:date="2023-04-13T12:40:00Z">
        <w:r w:rsidR="00B432D5">
          <w:t>plays the role of</w:t>
        </w:r>
      </w:ins>
      <w:ins w:id="152" w:author="Richard Bradbury" w:date="2023-04-13T12:39:00Z">
        <w:r w:rsidR="00B432D5">
          <w:t xml:space="preserve"> an MBS-Aware Application and </w:t>
        </w:r>
      </w:ins>
      <w:ins w:id="153" w:author="Thomas Stockhammer" w:date="2023-04-11T23:33:00Z">
        <w:r w:rsidRPr="00636628">
          <w:t>operates according to the procedures defined in clause</w:t>
        </w:r>
        <w:r>
          <w:t>s</w:t>
        </w:r>
        <w:r w:rsidRPr="00636628">
          <w:t> </w:t>
        </w:r>
        <w:r>
          <w:t>5.2 and </w:t>
        </w:r>
        <w:r w:rsidRPr="00636628">
          <w:t xml:space="preserve">5.5 of TS 26.502 [X] when communicating with the </w:t>
        </w:r>
        <w:r>
          <w:t>MBSF</w:t>
        </w:r>
        <w:r w:rsidRPr="00636628">
          <w:t> Client</w:t>
        </w:r>
        <w:r>
          <w:t xml:space="preserve"> </w:t>
        </w:r>
        <w:r w:rsidRPr="00636628">
          <w:t xml:space="preserve">at reference point </w:t>
        </w:r>
        <w:r w:rsidRPr="008202AD">
          <w:t>MBS-6</w:t>
        </w:r>
        <w:r w:rsidRPr="00636628">
          <w:t>.</w:t>
        </w:r>
      </w:ins>
    </w:p>
    <w:p w14:paraId="6C520B08" w14:textId="77777777" w:rsidR="003B579F" w:rsidRPr="008202AD" w:rsidRDefault="003B579F" w:rsidP="003B579F">
      <w:pPr>
        <w:rPr>
          <w:ins w:id="154" w:author="Thomas Stockhammer" w:date="2023-04-11T23:33:00Z"/>
        </w:rPr>
      </w:pPr>
      <w:ins w:id="155" w:author="Thomas Stockhammer" w:date="2023-04-11T23:33:00Z">
        <w:r w:rsidRPr="008202AD">
          <w:t xml:space="preserve">The MBSF Client exposes information to the Media Session Handler </w:t>
        </w:r>
        <w:r>
          <w:t xml:space="preserve">at this reference point </w:t>
        </w:r>
        <w:r w:rsidRPr="008202AD">
          <w:t>to manage the reception of MBS User Services.</w:t>
        </w:r>
      </w:ins>
    </w:p>
    <w:p w14:paraId="227E13EA" w14:textId="77777777" w:rsidR="003B579F" w:rsidRPr="008202AD" w:rsidRDefault="003B579F" w:rsidP="003B579F">
      <w:pPr>
        <w:rPr>
          <w:ins w:id="156" w:author="Thomas Stockhammer" w:date="2023-04-11T23:33:00Z"/>
        </w:rPr>
      </w:pPr>
      <w:ins w:id="157" w:author="Thomas Stockhammer" w:date="2023-04-11T23:33:00Z">
        <w:r w:rsidRPr="008202AD">
          <w:t>The Media Session Handler configures the MBSF Client for reception reporting.</w:t>
        </w:r>
      </w:ins>
    </w:p>
    <w:p w14:paraId="59CEC1F6" w14:textId="77777777" w:rsidR="003B579F" w:rsidRPr="00397E16" w:rsidDel="003066FB" w:rsidRDefault="003B579F" w:rsidP="003B579F">
      <w:pPr>
        <w:rPr>
          <w:ins w:id="158" w:author="Thomas Stockhammer" w:date="2023-04-11T23:33:00Z"/>
        </w:rPr>
      </w:pPr>
      <w:ins w:id="159" w:author="Thomas Stockhammer" w:date="2023-04-11T23:33:00Z">
        <w:r w:rsidRPr="008202AD">
          <w:t>The MBSF Client provides reception reports to the Media Session Handler.</w:t>
        </w:r>
      </w:ins>
    </w:p>
    <w:p w14:paraId="6BF3DEEB" w14:textId="77777777" w:rsidR="003B579F" w:rsidRPr="00397E16" w:rsidRDefault="003B579F" w:rsidP="003B579F">
      <w:pPr>
        <w:pStyle w:val="Heading4"/>
        <w:rPr>
          <w:ins w:id="160" w:author="Thomas Stockhammer" w:date="2023-04-11T23:33:00Z"/>
        </w:rPr>
      </w:pPr>
      <w:ins w:id="161" w:author="Thomas Stockhammer" w:date="2023-04-11T23:33:00Z">
        <w:r w:rsidRPr="00397E16" w:rsidDel="003066FB">
          <w:t>4.</w:t>
        </w:r>
        <w:r w:rsidRPr="00397E16">
          <w:t>X</w:t>
        </w:r>
        <w:r w:rsidRPr="00397E16" w:rsidDel="003066FB">
          <w:t>.3.</w:t>
        </w:r>
        <w:r w:rsidRPr="00397E16">
          <w:t>5</w:t>
        </w:r>
        <w:r w:rsidRPr="00397E16" w:rsidDel="003066FB">
          <w:tab/>
        </w:r>
        <w:r w:rsidRPr="00397E16">
          <w:t>Usage of MBS-7</w:t>
        </w:r>
      </w:ins>
    </w:p>
    <w:p w14:paraId="05BBD470" w14:textId="79947213" w:rsidR="003B579F" w:rsidRPr="00636628" w:rsidRDefault="003B579F" w:rsidP="003B579F">
      <w:pPr>
        <w:keepNext/>
        <w:rPr>
          <w:ins w:id="162" w:author="Thomas Stockhammer" w:date="2023-04-11T23:33:00Z"/>
        </w:rPr>
      </w:pPr>
      <w:ins w:id="163" w:author="Thomas Stockhammer" w:date="2023-04-11T23:33:00Z">
        <w:r w:rsidRPr="00636628">
          <w:t xml:space="preserve">The </w:t>
        </w:r>
        <w:r>
          <w:t>5GMSd </w:t>
        </w:r>
        <w:r w:rsidRPr="00636628">
          <w:t xml:space="preserve">Client </w:t>
        </w:r>
      </w:ins>
      <w:ins w:id="164" w:author="Richard Bradbury" w:date="2023-04-13T12:40:00Z">
        <w:r w:rsidR="00B432D5">
          <w:t xml:space="preserve">plays the role of an MBS-Aware Application and </w:t>
        </w:r>
      </w:ins>
      <w:ins w:id="165" w:author="Thomas Stockhammer" w:date="2023-04-11T23:33:00Z">
        <w:r w:rsidRPr="00636628">
          <w:t xml:space="preserve">operates according to the procedures </w:t>
        </w:r>
        <w:r w:rsidRPr="00DD3387">
          <w:t xml:space="preserve">defined in clause 5.2 of TS 26.502 [X] </w:t>
        </w:r>
        <w:r w:rsidRPr="00636628">
          <w:t xml:space="preserve">when communicating with the </w:t>
        </w:r>
        <w:r>
          <w:t>MBSTF Client at reference point MBS</w:t>
        </w:r>
        <w:r>
          <w:noBreakHyphen/>
          <w:t>7</w:t>
        </w:r>
        <w:r w:rsidRPr="00636628">
          <w:t>.</w:t>
        </w:r>
      </w:ins>
    </w:p>
    <w:p w14:paraId="11D171EE" w14:textId="4DE9C592" w:rsidR="003B579F" w:rsidRPr="00E91B1B" w:rsidRDefault="003B579F" w:rsidP="003B579F">
      <w:pPr>
        <w:rPr>
          <w:ins w:id="166" w:author="Thomas Stockhammer" w:date="2023-04-11T23:33:00Z"/>
          <w:highlight w:val="yellow"/>
        </w:rPr>
      </w:pPr>
      <w:ins w:id="167" w:author="Thomas Stockhammer" w:date="2023-04-11T23:33:00Z">
        <w:r w:rsidRPr="005942F8">
          <w:t>The MBSTF Client provides the streaming manifest, as well as updates of the manifest, to the 5GMSd </w:t>
        </w:r>
        <w:r>
          <w:t>Client at this reference point.</w:t>
        </w:r>
      </w:ins>
    </w:p>
    <w:p w14:paraId="2B0C7581" w14:textId="77777777" w:rsidR="003B579F" w:rsidRDefault="003B579F" w:rsidP="003B579F">
      <w:pPr>
        <w:rPr>
          <w:ins w:id="168" w:author="Thomas Stockhammer" w:date="2023-04-11T23:33:00Z"/>
        </w:rPr>
      </w:pPr>
      <w:ins w:id="169" w:author="Thomas Stockhammer" w:date="2023-04-11T23:33:00Z">
        <w:r w:rsidRPr="005942F8">
          <w:t>The MBSTF Client exposes fully- and partially-received media objects to the Media Player in the 5GMSd Client.</w:t>
        </w:r>
      </w:ins>
    </w:p>
    <w:p w14:paraId="2D3A7AA2" w14:textId="69A169F0" w:rsidR="005409A0" w:rsidRDefault="005409A0" w:rsidP="005336A4">
      <w:pPr>
        <w:keepNext/>
        <w:spacing w:before="72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 xml:space="preserve">CHANGE  </w:t>
      </w:r>
      <w:r w:rsidR="008567DF">
        <w:rPr>
          <w:b/>
          <w:sz w:val="28"/>
          <w:highlight w:val="yellow"/>
        </w:rPr>
        <w:t>(new clause –revision marks against S4</w:t>
      </w:r>
      <w:r w:rsidR="008A6FCD">
        <w:rPr>
          <w:b/>
          <w:sz w:val="28"/>
          <w:highlight w:val="yellow"/>
        </w:rPr>
        <w:t>aI230080</w:t>
      </w:r>
      <w:r w:rsidR="008567DF">
        <w:rPr>
          <w:b/>
          <w:sz w:val="28"/>
          <w:highlight w:val="yellow"/>
        </w:rPr>
        <w:t xml:space="preserve">) </w:t>
      </w:r>
      <w:r w:rsidRPr="003057AB">
        <w:rPr>
          <w:b/>
          <w:sz w:val="28"/>
          <w:highlight w:val="yellow"/>
        </w:rPr>
        <w:t>=====</w:t>
      </w:r>
    </w:p>
    <w:p w14:paraId="377F5B04" w14:textId="77777777" w:rsidR="005409A0" w:rsidRPr="00CA7246" w:rsidRDefault="005409A0" w:rsidP="005409A0">
      <w:pPr>
        <w:pStyle w:val="Heading2"/>
      </w:pPr>
      <w:bookmarkStart w:id="170" w:name="_Toc106274396"/>
      <w:r>
        <w:t>5.X</w:t>
      </w:r>
      <w:r w:rsidRPr="00CA7246">
        <w:tab/>
        <w:t xml:space="preserve">5GMS via </w:t>
      </w:r>
      <w:bookmarkEnd w:id="170"/>
      <w:r>
        <w:t>MBS</w:t>
      </w:r>
    </w:p>
    <w:p w14:paraId="2BD36AD7" w14:textId="77777777" w:rsidR="005409A0" w:rsidRPr="00CA7246" w:rsidRDefault="005409A0" w:rsidP="005409A0">
      <w:pPr>
        <w:pStyle w:val="Heading3"/>
      </w:pPr>
      <w:bookmarkStart w:id="171" w:name="_Toc106274397"/>
      <w:r>
        <w:t>5.X</w:t>
      </w:r>
      <w:r w:rsidRPr="00CA7246">
        <w:t>.1</w:t>
      </w:r>
      <w:r w:rsidRPr="00CA7246">
        <w:tab/>
        <w:t>General</w:t>
      </w:r>
      <w:bookmarkEnd w:id="171"/>
    </w:p>
    <w:p w14:paraId="68B69165" w14:textId="7D206377" w:rsidR="005409A0" w:rsidRPr="00CA7246" w:rsidRDefault="005409A0" w:rsidP="005409A0">
      <w:r w:rsidRPr="00CA7246">
        <w:t xml:space="preserve">This clause defines procedures for different use cases and scenarios when 5GMS </w:t>
      </w:r>
      <w:r>
        <w:t>uses</w:t>
      </w:r>
      <w:r w:rsidRPr="00CA7246">
        <w:t xml:space="preserve"> </w:t>
      </w:r>
      <w:r>
        <w:t>MBS</w:t>
      </w:r>
      <w:r w:rsidRPr="00CA7246">
        <w:t xml:space="preserve"> for delivery as introduced in clause 4.</w:t>
      </w:r>
      <w:r>
        <w:t>X</w:t>
      </w:r>
      <w:r w:rsidRPr="00CA7246">
        <w:t>.</w:t>
      </w:r>
      <w:r>
        <w:t xml:space="preserve"> In all scenarios, t</w:t>
      </w:r>
      <w:r w:rsidRPr="00CA7246">
        <w:t>he 5GMSd</w:t>
      </w:r>
      <w:r>
        <w:t> </w:t>
      </w:r>
      <w:r w:rsidRPr="00CA7246">
        <w:t xml:space="preserve">Client acts as an </w:t>
      </w:r>
      <w:r>
        <w:t>MBS</w:t>
      </w:r>
      <w:r w:rsidRPr="00CA7246">
        <w:t>-Aware Application.</w:t>
      </w:r>
    </w:p>
    <w:p w14:paraId="3EF4C0FC" w14:textId="3196D656" w:rsidR="005409A0" w:rsidRDefault="005409A0" w:rsidP="005409A0">
      <w:bookmarkStart w:id="172" w:name="_Toc106274398"/>
      <w:r>
        <w:t xml:space="preserve">The MBSTF terminates the MBS Distribution </w:t>
      </w:r>
      <w:del w:id="173" w:author="Richard Bradbury" w:date="2023-04-13T12:41:00Z">
        <w:r w:rsidDel="005336A4">
          <w:delText>s</w:delText>
        </w:r>
      </w:del>
      <w:ins w:id="174" w:author="Richard Bradbury" w:date="2023-04-13T12:41:00Z">
        <w:r w:rsidR="005336A4">
          <w:t>S</w:t>
        </w:r>
      </w:ins>
      <w:r>
        <w:t xml:space="preserve">ession and includes a </w:t>
      </w:r>
      <w:ins w:id="175" w:author="Richard Bradbury" w:date="2023-04-13T12:48:00Z">
        <w:r w:rsidR="009328CE">
          <w:t xml:space="preserve">proxy </w:t>
        </w:r>
      </w:ins>
      <w:r>
        <w:t>Media Server that it is assumed can be accessed by the Media Player using common methods, typically HTTP GET requests.</w:t>
      </w:r>
    </w:p>
    <w:p w14:paraId="4E9C4F99" w14:textId="77777777" w:rsidR="005409A0" w:rsidRPr="00CA7246" w:rsidRDefault="005409A0" w:rsidP="005409A0">
      <w:pPr>
        <w:pStyle w:val="Heading3"/>
      </w:pPr>
      <w:r>
        <w:t>5.X</w:t>
      </w:r>
      <w:r w:rsidRPr="00CA7246">
        <w:t>.2</w:t>
      </w:r>
      <w:r w:rsidRPr="00CA7246">
        <w:tab/>
        <w:t xml:space="preserve">Procedures for 5GMS content delivered exclusively via </w:t>
      </w:r>
      <w:bookmarkEnd w:id="172"/>
      <w:r>
        <w:t>MBS</w:t>
      </w:r>
    </w:p>
    <w:p w14:paraId="5DA6886E" w14:textId="3E2A3173" w:rsidR="005409A0" w:rsidRPr="00CA7246" w:rsidRDefault="005409A0" w:rsidP="005409A0">
      <w:r w:rsidRPr="00CA7246">
        <w:t xml:space="preserve">In this </w:t>
      </w:r>
      <w:r>
        <w:t>scenario</w:t>
      </w:r>
      <w:r w:rsidRPr="00CA7246">
        <w:t xml:space="preserve">, 5GMS </w:t>
      </w:r>
      <w:del w:id="176" w:author="Richard Bradbury" w:date="2023-04-13T12:42:00Z">
        <w:r w:rsidRPr="00CA7246" w:rsidDel="005336A4">
          <w:delText xml:space="preserve">media </w:delText>
        </w:r>
      </w:del>
      <w:r>
        <w:t>content</w:t>
      </w:r>
      <w:r w:rsidRPr="00CA7246">
        <w:t xml:space="preserve"> is </w:t>
      </w:r>
      <w:del w:id="177" w:author="Richard Bradbury" w:date="2023-04-13T12:42:00Z">
        <w:r w:rsidRPr="00CA7246" w:rsidDel="005336A4">
          <w:delText xml:space="preserve">exclusively </w:delText>
        </w:r>
      </w:del>
      <w:r w:rsidRPr="00CA7246">
        <w:t xml:space="preserve">delivered </w:t>
      </w:r>
      <w:ins w:id="178" w:author="Richard Bradbury" w:date="2023-04-13T12:42:00Z">
        <w:r w:rsidR="005336A4">
          <w:t xml:space="preserve">exclusively </w:t>
        </w:r>
      </w:ins>
      <w:r w:rsidRPr="00CA7246">
        <w:t xml:space="preserve">via </w:t>
      </w:r>
      <w:r>
        <w:t>the MBS System</w:t>
      </w:r>
      <w:r w:rsidRPr="00CA7246">
        <w:t xml:space="preserve">, </w:t>
      </w:r>
      <w:proofErr w:type="gramStart"/>
      <w:r w:rsidRPr="00CA7246">
        <w:t>i.e.</w:t>
      </w:r>
      <w:proofErr w:type="gramEnd"/>
      <w:r w:rsidRPr="00CA7246">
        <w:t xml:space="preserve"> media content is not delivered via reference point M4d, but only via </w:t>
      </w:r>
      <w:r>
        <w:t>MBS</w:t>
      </w:r>
      <w:r w:rsidRPr="00CA7246">
        <w:t xml:space="preserve"> User Services</w:t>
      </w:r>
      <w:r>
        <w:t xml:space="preserve">. </w:t>
      </w:r>
      <w:del w:id="179" w:author="Richard Bradbury" w:date="2023-04-13T12:43:00Z">
        <w:r w:rsidDel="005336A4">
          <w:delText>Hence</w:delText>
        </w:r>
      </w:del>
      <w:ins w:id="180" w:author="Richard Bradbury" w:date="2023-04-13T12:43:00Z">
        <w:r w:rsidR="005336A4">
          <w:t>However</w:t>
        </w:r>
      </w:ins>
      <w:r>
        <w:t xml:space="preserve">, the MBSTF Client may </w:t>
      </w:r>
      <w:del w:id="181" w:author="Richard Bradbury" w:date="2023-04-13T12:43:00Z">
        <w:r w:rsidDel="005336A4">
          <w:delText xml:space="preserve">therefore </w:delText>
        </w:r>
      </w:del>
      <w:r>
        <w:t xml:space="preserve">perform unicast </w:t>
      </w:r>
      <w:ins w:id="182" w:author="Richard Bradbury" w:date="2023-04-13T12:43:00Z">
        <w:r w:rsidR="005336A4">
          <w:t xml:space="preserve">object </w:t>
        </w:r>
      </w:ins>
      <w:r>
        <w:t>repair operations via reference point MBS-4-UC, if available.</w:t>
      </w:r>
    </w:p>
    <w:p w14:paraId="58CCDAB9" w14:textId="66AC1020" w:rsidR="005409A0" w:rsidRDefault="005409A0" w:rsidP="005409A0">
      <w:pPr>
        <w:keepNext/>
      </w:pPr>
      <w:r w:rsidRPr="00CA7246">
        <w:lastRenderedPageBreak/>
        <w:t xml:space="preserve">The call flow in </w:t>
      </w:r>
      <w:r>
        <w:t>f</w:t>
      </w:r>
      <w:r w:rsidRPr="00CA7246">
        <w:t>igure</w:t>
      </w:r>
      <w:r>
        <w:t> 5.X</w:t>
      </w:r>
      <w:r w:rsidRPr="00CA7246">
        <w:t xml:space="preserve">.2 1 extends </w:t>
      </w:r>
      <w:r>
        <w:t>that</w:t>
      </w:r>
      <w:r w:rsidRPr="00CA7246">
        <w:t xml:space="preserve"> defined in clause 5.3.2 to address the delivery of 5GMS </w:t>
      </w:r>
      <w:del w:id="183" w:author="Richard Bradbury" w:date="2023-04-13T12:46:00Z">
        <w:r w:rsidRPr="00CA7246" w:rsidDel="009328CE">
          <w:delText xml:space="preserve">media </w:delText>
        </w:r>
      </w:del>
      <w:r>
        <w:t>content</w:t>
      </w:r>
      <w:r w:rsidRPr="00CA7246">
        <w:t xml:space="preserve"> exclusively via </w:t>
      </w:r>
      <w:r>
        <w:t>MBS</w:t>
      </w:r>
      <w:r w:rsidRPr="00CA7246">
        <w:t>. Aspects specific to this use-case are indicated in bold.</w:t>
      </w:r>
    </w:p>
    <w:p w14:paraId="45EFC13A" w14:textId="2196A530" w:rsidR="005409A0" w:rsidRPr="00CA7246" w:rsidRDefault="005336A4" w:rsidP="005409A0">
      <w:pPr>
        <w:pStyle w:val="TH"/>
      </w:pPr>
      <w:r w:rsidRPr="00CA7246">
        <w:object w:dxaOrig="17450" w:dyaOrig="22850" w14:anchorId="75792DC5">
          <v:shape id="_x0000_i1038" type="#_x0000_t75" style="width:482.25pt;height:622.5pt" o:ole="">
            <v:imagedata r:id="rId27" o:title=""/>
          </v:shape>
          <o:OLEObject Type="Embed" ProgID="Mscgen.Chart" ShapeID="_x0000_i1038" DrawAspect="Content" ObjectID="_1742897162" r:id="rId28"/>
        </w:object>
      </w:r>
    </w:p>
    <w:p w14:paraId="19D495A1" w14:textId="77777777" w:rsidR="005409A0" w:rsidRPr="00CA7246" w:rsidRDefault="005409A0" w:rsidP="005409A0">
      <w:pPr>
        <w:pStyle w:val="TF"/>
      </w:pPr>
      <w:r w:rsidRPr="00CA7246">
        <w:t xml:space="preserve">Figure </w:t>
      </w:r>
      <w:r>
        <w:t>5.X</w:t>
      </w:r>
      <w:r w:rsidRPr="00CA7246">
        <w:t xml:space="preserve">.2-1: High-level procedure for DASH content delivery via </w:t>
      </w:r>
      <w:commentRangeStart w:id="184"/>
      <w:commentRangeStart w:id="185"/>
      <w:r>
        <w:t>MBS</w:t>
      </w:r>
      <w:commentRangeEnd w:id="184"/>
      <w:r>
        <w:rPr>
          <w:rStyle w:val="CommentReference"/>
          <w:rFonts w:ascii="Times New Roman" w:hAnsi="Times New Roman"/>
          <w:b w:val="0"/>
        </w:rPr>
        <w:commentReference w:id="184"/>
      </w:r>
      <w:commentRangeEnd w:id="185"/>
      <w:r>
        <w:rPr>
          <w:rStyle w:val="CommentReference"/>
          <w:rFonts w:ascii="Times New Roman" w:hAnsi="Times New Roman"/>
          <w:b w:val="0"/>
        </w:rPr>
        <w:commentReference w:id="185"/>
      </w:r>
    </w:p>
    <w:p w14:paraId="0B7D06E0" w14:textId="77777777" w:rsidR="005409A0" w:rsidRPr="00CA7246" w:rsidRDefault="005409A0" w:rsidP="009328CE">
      <w:pPr>
        <w:keepNext/>
      </w:pPr>
      <w:r w:rsidRPr="00CA7246">
        <w:lastRenderedPageBreak/>
        <w:t>Prerequisites (step 0):</w:t>
      </w:r>
    </w:p>
    <w:p w14:paraId="567D7A7E" w14:textId="77777777" w:rsidR="005409A0" w:rsidRPr="00CA7246" w:rsidRDefault="005409A0" w:rsidP="005409A0">
      <w:pPr>
        <w:pStyle w:val="B1"/>
      </w:pPr>
      <w:r w:rsidRPr="00CA7246">
        <w:t>-</w:t>
      </w:r>
      <w:r w:rsidRPr="00CA7246">
        <w:tab/>
        <w:t xml:space="preserve">The 5GMSd Application Provider has provisioned the 5G Media Streaming System, including content ingest </w:t>
      </w:r>
      <w:r w:rsidRPr="00CA7246">
        <w:rPr>
          <w:b/>
          <w:bCs/>
        </w:rPr>
        <w:t xml:space="preserve">and the authorization to distribute 5GMS content via </w:t>
      </w:r>
      <w:r>
        <w:rPr>
          <w:b/>
          <w:bCs/>
        </w:rPr>
        <w:t>MBS</w:t>
      </w:r>
      <w:r w:rsidRPr="00CA7246">
        <w:t>.</w:t>
      </w:r>
    </w:p>
    <w:p w14:paraId="26D119AE" w14:textId="77777777" w:rsidR="005409A0" w:rsidRPr="00CA7246" w:rsidRDefault="005409A0" w:rsidP="005409A0">
      <w:pPr>
        <w:pStyle w:val="B1"/>
      </w:pPr>
      <w:r w:rsidRPr="00CA7246">
        <w:t>-</w:t>
      </w:r>
      <w:r w:rsidRPr="00CA7246">
        <w:tab/>
      </w:r>
      <w:r w:rsidRPr="00CA7246">
        <w:rPr>
          <w:b/>
          <w:bCs/>
        </w:rPr>
        <w:t xml:space="preserve">The 5GMS AF has informed the </w:t>
      </w:r>
      <w:r>
        <w:rPr>
          <w:b/>
          <w:bCs/>
        </w:rPr>
        <w:t>MBSF</w:t>
      </w:r>
      <w:r w:rsidRPr="00CA7246">
        <w:rPr>
          <w:b/>
          <w:bCs/>
        </w:rPr>
        <w:t xml:space="preserve"> about the availability of 5GMS content</w:t>
      </w:r>
      <w:r w:rsidRPr="00CA7246">
        <w:t xml:space="preserve"> by provisioning an </w:t>
      </w:r>
      <w:r>
        <w:t>MBS</w:t>
      </w:r>
      <w:r w:rsidRPr="00CA7246">
        <w:t xml:space="preserve"> service </w:t>
      </w:r>
      <w:r w:rsidRPr="00CA7246">
        <w:rPr>
          <w:b/>
          <w:bCs/>
        </w:rPr>
        <w:t xml:space="preserve">and has obtained </w:t>
      </w:r>
      <w:r w:rsidRPr="00CA7246" w:rsidDel="003066FB">
        <w:rPr>
          <w:b/>
          <w:bCs/>
        </w:rPr>
        <w:t xml:space="preserve">relevant information </w:t>
      </w:r>
      <w:r w:rsidRPr="00CA7246">
        <w:rPr>
          <w:b/>
          <w:bCs/>
        </w:rPr>
        <w:t>from</w:t>
      </w:r>
      <w:r w:rsidRPr="00CA7246" w:rsidDel="003066FB">
        <w:rPr>
          <w:b/>
          <w:bCs/>
        </w:rPr>
        <w:t xml:space="preserve"> the </w:t>
      </w:r>
      <w:r>
        <w:rPr>
          <w:b/>
          <w:bCs/>
        </w:rPr>
        <w:t>MBS</w:t>
      </w:r>
      <w:r w:rsidRPr="00CA7246" w:rsidDel="003066FB">
        <w:rPr>
          <w:b/>
          <w:bCs/>
        </w:rPr>
        <w:t xml:space="preserve"> Service Announcement </w:t>
      </w:r>
      <w:r w:rsidRPr="00CA7246">
        <w:rPr>
          <w:b/>
          <w:bCs/>
        </w:rPr>
        <w:t xml:space="preserve">(such as the </w:t>
      </w:r>
      <w:r>
        <w:rPr>
          <w:b/>
          <w:bCs/>
        </w:rPr>
        <w:t>MBS</w:t>
      </w:r>
      <w:r w:rsidRPr="00CA7246">
        <w:rPr>
          <w:b/>
          <w:bCs/>
        </w:rPr>
        <w:t xml:space="preserve"> service identifier).</w:t>
      </w:r>
    </w:p>
    <w:p w14:paraId="3ED2DCE3" w14:textId="77777777" w:rsidR="005409A0" w:rsidRPr="00CA7246" w:rsidRDefault="005409A0" w:rsidP="005409A0">
      <w:pPr>
        <w:pStyle w:val="B1"/>
      </w:pPr>
      <w:r w:rsidRPr="00CA7246">
        <w:t>-</w:t>
      </w:r>
      <w:r w:rsidRPr="00CA7246">
        <w:tab/>
        <w:t xml:space="preserve">The </w:t>
      </w:r>
      <w:r>
        <w:t>MBSTF</w:t>
      </w:r>
      <w:r w:rsidRPr="00CA7246">
        <w:t xml:space="preserve"> is ingesting content </w:t>
      </w:r>
      <w:r w:rsidRPr="00CA7246">
        <w:rPr>
          <w:b/>
          <w:bCs/>
        </w:rPr>
        <w:t>from the 5GMS AS</w:t>
      </w:r>
      <w:r w:rsidRPr="00CA7246">
        <w:t>, using either pull mode or push mode.</w:t>
      </w:r>
    </w:p>
    <w:p w14:paraId="3A70BE8A" w14:textId="18084742" w:rsidR="005409A0" w:rsidRPr="00CA7246" w:rsidRDefault="005409A0" w:rsidP="005409A0">
      <w:pPr>
        <w:pStyle w:val="B1"/>
      </w:pPr>
      <w:r w:rsidRPr="00CA7246">
        <w:t>-</w:t>
      </w:r>
      <w:r w:rsidRPr="00CA7246">
        <w:tab/>
        <w:t xml:space="preserve">The </w:t>
      </w:r>
      <w:r>
        <w:t>MBSTF</w:t>
      </w:r>
      <w:r w:rsidRPr="00CA7246">
        <w:t xml:space="preserve"> </w:t>
      </w:r>
      <w:r>
        <w:t>distributes</w:t>
      </w:r>
      <w:r w:rsidRPr="00CA7246">
        <w:t xml:space="preserve"> the </w:t>
      </w:r>
      <w:r>
        <w:t>MBS</w:t>
      </w:r>
      <w:r w:rsidRPr="00CA7246">
        <w:t xml:space="preserve"> </w:t>
      </w:r>
      <w:r>
        <w:t xml:space="preserve">User </w:t>
      </w:r>
      <w:r w:rsidRPr="00CA7246">
        <w:t>Service Announcement</w:t>
      </w:r>
      <w:ins w:id="186" w:author="Richard Bradbury" w:date="2023-04-13T12:51:00Z">
        <w:r w:rsidR="009328CE">
          <w:t xml:space="preserve"> via the MBS User Service Announcement Channel at reference point MBS</w:t>
        </w:r>
        <w:r w:rsidR="009328CE">
          <w:noBreakHyphen/>
          <w:t>4</w:t>
        </w:r>
      </w:ins>
      <w:ins w:id="187" w:author="Richard Bradbury" w:date="2023-04-13T12:52:00Z">
        <w:r w:rsidR="009328CE">
          <w:noBreakHyphen/>
          <w:t>MC</w:t>
        </w:r>
      </w:ins>
      <w:r w:rsidRPr="00CA7246">
        <w:t xml:space="preserve">, </w:t>
      </w:r>
      <w:r w:rsidRPr="00CA7246">
        <w:rPr>
          <w:b/>
          <w:bCs/>
        </w:rPr>
        <w:t>including an indication that the</w:t>
      </w:r>
      <w:r w:rsidRPr="00CA7246" w:rsidDel="003066FB">
        <w:rPr>
          <w:b/>
          <w:bCs/>
        </w:rPr>
        <w:t xml:space="preserve"> content is 5GMS content</w:t>
      </w:r>
      <w:r w:rsidRPr="00CA7246">
        <w:t>.</w:t>
      </w:r>
    </w:p>
    <w:p w14:paraId="124A9851" w14:textId="77777777" w:rsidR="005409A0" w:rsidRPr="00CA7246" w:rsidRDefault="005409A0" w:rsidP="005409A0">
      <w:r w:rsidRPr="00CA7246">
        <w:t>Steps:</w:t>
      </w:r>
    </w:p>
    <w:p w14:paraId="52C20948" w14:textId="77777777" w:rsidR="005409A0" w:rsidRPr="00CA7246" w:rsidRDefault="005409A0" w:rsidP="005409A0">
      <w:pPr>
        <w:pStyle w:val="B1"/>
      </w:pPr>
      <w:r w:rsidRPr="00CA7246">
        <w:t>1:</w:t>
      </w:r>
      <w:r w:rsidRPr="00CA7246">
        <w:tab/>
        <w:t>The 5GMSd-Aware Application triggers the Service Announcement procedure and the 5GMS Service and Content Discovery procedure at reference point M8.</w:t>
      </w:r>
    </w:p>
    <w:p w14:paraId="78EAEF49" w14:textId="77777777" w:rsidR="005409A0" w:rsidRPr="00CA7246" w:rsidRDefault="005409A0" w:rsidP="005409A0">
      <w:pPr>
        <w:pStyle w:val="B1"/>
      </w:pPr>
      <w:r w:rsidRPr="00CA7246">
        <w:t>2:</w:t>
      </w:r>
      <w:r w:rsidRPr="00CA7246">
        <w:tab/>
        <w:t>A media content item is selected.</w:t>
      </w:r>
    </w:p>
    <w:p w14:paraId="67EAC571" w14:textId="77777777" w:rsidR="005409A0" w:rsidRPr="00CA7246" w:rsidRDefault="005409A0" w:rsidP="005409A0">
      <w:pPr>
        <w:pStyle w:val="B1"/>
      </w:pPr>
      <w:r w:rsidRPr="00CA7246">
        <w:t>3:</w:t>
      </w:r>
      <w:r w:rsidRPr="00CA7246">
        <w:tab/>
        <w:t>The 5GMSd-Aware Application triggers the 5GMSd Client to start media playback. The Media Player Entry</w:t>
      </w:r>
      <w:r>
        <w:t xml:space="preserve"> documents</w:t>
      </w:r>
      <w:r w:rsidRPr="00CA7246">
        <w:t xml:space="preserve"> </w:t>
      </w:r>
      <w:r w:rsidRPr="007F7877">
        <w:t>are</w:t>
      </w:r>
      <w:r w:rsidRPr="00CA7246">
        <w:t xml:space="preserve"> provided to the 5GMSd Client.</w:t>
      </w:r>
    </w:p>
    <w:p w14:paraId="34A57F0E" w14:textId="77777777" w:rsidR="005409A0" w:rsidRPr="00CA7246" w:rsidRDefault="005409A0" w:rsidP="005409A0">
      <w:pPr>
        <w:pStyle w:val="B1"/>
      </w:pPr>
      <w:r w:rsidRPr="00CA7246">
        <w:t>4:</w:t>
      </w:r>
      <w:r w:rsidRPr="00CA7246">
        <w:tab/>
        <w:t xml:space="preserve">If the 5GMS-Aware Application has received only a reference to the Service Access Information (see step 1), the Media Session Handler interacts with the 5GMSd AF to acquire the whole Service Access Information. </w:t>
      </w:r>
      <w:r w:rsidRPr="00CA7246">
        <w:rPr>
          <w:b/>
          <w:bCs/>
        </w:rPr>
        <w:t xml:space="preserve">This </w:t>
      </w:r>
      <w:r w:rsidRPr="00CA7246" w:rsidDel="003066FB">
        <w:rPr>
          <w:b/>
          <w:bCs/>
        </w:rPr>
        <w:t>include</w:t>
      </w:r>
      <w:r w:rsidRPr="00CA7246">
        <w:rPr>
          <w:b/>
          <w:bCs/>
        </w:rPr>
        <w:t>s</w:t>
      </w:r>
      <w:r w:rsidRPr="00CA7246" w:rsidDel="003066FB">
        <w:rPr>
          <w:b/>
          <w:bCs/>
        </w:rPr>
        <w:t xml:space="preserve"> relevant information </w:t>
      </w:r>
      <w:r w:rsidRPr="00CA7246">
        <w:rPr>
          <w:b/>
          <w:bCs/>
        </w:rPr>
        <w:t>from</w:t>
      </w:r>
      <w:r w:rsidRPr="00CA7246" w:rsidDel="003066FB">
        <w:rPr>
          <w:b/>
          <w:bCs/>
        </w:rPr>
        <w:t xml:space="preserve"> the </w:t>
      </w:r>
      <w:r>
        <w:rPr>
          <w:b/>
          <w:bCs/>
        </w:rPr>
        <w:t>MBS</w:t>
      </w:r>
      <w:r w:rsidRPr="00CA7246" w:rsidDel="003066FB">
        <w:rPr>
          <w:b/>
          <w:bCs/>
        </w:rPr>
        <w:t xml:space="preserve"> Service Announcement </w:t>
      </w:r>
      <w:r w:rsidRPr="00CA7246">
        <w:rPr>
          <w:b/>
          <w:bCs/>
        </w:rPr>
        <w:t xml:space="preserve">(such as the </w:t>
      </w:r>
      <w:r>
        <w:rPr>
          <w:b/>
          <w:bCs/>
        </w:rPr>
        <w:t>MBS</w:t>
      </w:r>
      <w:r w:rsidRPr="00CA7246">
        <w:rPr>
          <w:b/>
          <w:bCs/>
        </w:rPr>
        <w:t xml:space="preserve"> service identifier) </w:t>
      </w:r>
      <w:r w:rsidRPr="00CA7246" w:rsidDel="003066FB">
        <w:rPr>
          <w:b/>
          <w:bCs/>
        </w:rPr>
        <w:t xml:space="preserve">in order to bootstrap reception of the </w:t>
      </w:r>
      <w:r>
        <w:rPr>
          <w:b/>
          <w:bCs/>
        </w:rPr>
        <w:t>MBS</w:t>
      </w:r>
      <w:r w:rsidRPr="00CA7246" w:rsidDel="003066FB">
        <w:rPr>
          <w:b/>
          <w:bCs/>
        </w:rPr>
        <w:t xml:space="preserve"> service</w:t>
      </w:r>
      <w:r w:rsidRPr="00CA7246">
        <w:rPr>
          <w:b/>
          <w:bCs/>
        </w:rPr>
        <w:t>.</w:t>
      </w:r>
    </w:p>
    <w:p w14:paraId="4C08115B" w14:textId="4917A32F" w:rsidR="005409A0" w:rsidRPr="00CA7246" w:rsidRDefault="005409A0" w:rsidP="005409A0">
      <w:pPr>
        <w:pStyle w:val="B1"/>
        <w:rPr>
          <w:b/>
          <w:bCs/>
        </w:rPr>
      </w:pPr>
      <w:r w:rsidRPr="00CA7246">
        <w:rPr>
          <w:b/>
          <w:bCs/>
        </w:rPr>
        <w:t>5</w:t>
      </w:r>
      <w:r>
        <w:rPr>
          <w:b/>
          <w:bCs/>
        </w:rPr>
        <w:t>–</w:t>
      </w:r>
      <w:r w:rsidRPr="00CA7246">
        <w:rPr>
          <w:b/>
          <w:bCs/>
        </w:rPr>
        <w:t>11:</w:t>
      </w:r>
      <w:r w:rsidRPr="00CA7246">
        <w:rPr>
          <w:b/>
          <w:bCs/>
        </w:rPr>
        <w:tab/>
        <w:t xml:space="preserve">The </w:t>
      </w:r>
      <w:r>
        <w:rPr>
          <w:b/>
          <w:bCs/>
        </w:rPr>
        <w:t>5GMSd Client</w:t>
      </w:r>
      <w:r w:rsidRPr="00CA7246">
        <w:rPr>
          <w:b/>
          <w:bCs/>
        </w:rPr>
        <w:t xml:space="preserve"> acts as an </w:t>
      </w:r>
      <w:r>
        <w:rPr>
          <w:b/>
          <w:bCs/>
        </w:rPr>
        <w:t>MBS</w:t>
      </w:r>
      <w:r w:rsidRPr="00CA7246">
        <w:rPr>
          <w:b/>
          <w:bCs/>
        </w:rPr>
        <w:t xml:space="preserve">-Aware Application and </w:t>
      </w:r>
      <w:r>
        <w:rPr>
          <w:b/>
          <w:bCs/>
        </w:rPr>
        <w:t xml:space="preserve">its </w:t>
      </w:r>
      <w:r w:rsidRPr="00CA7246">
        <w:rPr>
          <w:b/>
          <w:bCs/>
        </w:rPr>
        <w:t>Media Session Handler initiates service acquisition</w:t>
      </w:r>
      <w:r>
        <w:rPr>
          <w:b/>
          <w:bCs/>
        </w:rPr>
        <w:t xml:space="preserve"> per</w:t>
      </w:r>
      <w:r w:rsidRPr="00CA7246">
        <w:rPr>
          <w:b/>
          <w:bCs/>
        </w:rPr>
        <w:t xml:space="preserve"> TS</w:t>
      </w:r>
      <w:r>
        <w:rPr>
          <w:b/>
          <w:bCs/>
        </w:rPr>
        <w:t> </w:t>
      </w:r>
      <w:r w:rsidRPr="00CA7246">
        <w:rPr>
          <w:b/>
          <w:bCs/>
        </w:rPr>
        <w:t>26.</w:t>
      </w:r>
      <w:r>
        <w:rPr>
          <w:b/>
          <w:bCs/>
        </w:rPr>
        <w:t>502 </w:t>
      </w:r>
      <w:r w:rsidRPr="00CA7246">
        <w:rPr>
          <w:b/>
          <w:bCs/>
        </w:rPr>
        <w:t>[</w:t>
      </w:r>
      <w:r>
        <w:rPr>
          <w:b/>
          <w:bCs/>
        </w:rPr>
        <w:t>X</w:t>
      </w:r>
      <w:r w:rsidRPr="00CA7246">
        <w:rPr>
          <w:b/>
          <w:bCs/>
        </w:rPr>
        <w:t xml:space="preserve">]. This establishes a transport session for </w:t>
      </w:r>
      <w:r w:rsidRPr="009328CE">
        <w:rPr>
          <w:b/>
          <w:bCs/>
        </w:rPr>
        <w:t>the Media Player Entry and</w:t>
      </w:r>
      <w:r w:rsidRPr="00CA7246">
        <w:rPr>
          <w:b/>
          <w:bCs/>
        </w:rPr>
        <w:t xml:space="preserve"> the Content.</w:t>
      </w:r>
    </w:p>
    <w:p w14:paraId="6C8E9EA8" w14:textId="10C6ACDB" w:rsidR="005409A0" w:rsidRPr="00CA7246" w:rsidRDefault="005409A0" w:rsidP="005409A0">
      <w:pPr>
        <w:pStyle w:val="NO"/>
      </w:pPr>
      <w:r w:rsidRPr="00CA7246">
        <w:t>NOTE:</w:t>
      </w:r>
      <w:r w:rsidRPr="00CA7246">
        <w:tab/>
        <w:t xml:space="preserve">The Media Player Entry and Initialization Segment(s) are </w:t>
      </w:r>
      <w:r>
        <w:t>made available</w:t>
      </w:r>
      <w:r w:rsidRPr="00CA7246">
        <w:t xml:space="preserve"> by the </w:t>
      </w:r>
      <w:r>
        <w:t>MBSTF</w:t>
      </w:r>
      <w:r w:rsidRPr="00CA7246">
        <w:t xml:space="preserve"> Client</w:t>
      </w:r>
      <w:r>
        <w:t>'s</w:t>
      </w:r>
      <w:r w:rsidRPr="00CA7246">
        <w:t xml:space="preserve"> </w:t>
      </w:r>
      <w:r>
        <w:t xml:space="preserve">proxy </w:t>
      </w:r>
      <w:r w:rsidRPr="00CA7246">
        <w:t xml:space="preserve">Media Server </w:t>
      </w:r>
      <w:r>
        <w:t>for</w:t>
      </w:r>
      <w:r w:rsidRPr="00CA7246">
        <w:t xml:space="preserve"> subsequent </w:t>
      </w:r>
      <w:r>
        <w:t>request by</w:t>
      </w:r>
      <w:r w:rsidRPr="00CA7246">
        <w:t xml:space="preserve"> the Media Player.</w:t>
      </w:r>
    </w:p>
    <w:p w14:paraId="366981A0" w14:textId="30E204B5" w:rsidR="005409A0" w:rsidRPr="00CA7246" w:rsidRDefault="005409A0" w:rsidP="005409A0">
      <w:pPr>
        <w:pStyle w:val="B1"/>
      </w:pPr>
      <w:r w:rsidRPr="00CA7246">
        <w:t>12:</w:t>
      </w:r>
      <w:r w:rsidRPr="00CA7246">
        <w:tab/>
        <w:t>The Media Session</w:t>
      </w:r>
      <w:r>
        <w:t xml:space="preserve"> </w:t>
      </w:r>
      <w:r w:rsidRPr="00CA7246">
        <w:t>Handler provides the Media Player Entry URL to the Media Player either directly or through the 5GMSd-Aware Application.</w:t>
      </w:r>
    </w:p>
    <w:p w14:paraId="089EB4DD" w14:textId="77777777" w:rsidR="005409A0" w:rsidRPr="00CA7246" w:rsidRDefault="005409A0" w:rsidP="005409A0">
      <w:pPr>
        <w:pStyle w:val="B1"/>
      </w:pPr>
      <w:r w:rsidRPr="00CA7246">
        <w:t>13:</w:t>
      </w:r>
      <w:r w:rsidRPr="00CA7246">
        <w:tab/>
        <w:t xml:space="preserve">The Media Player is invoked </w:t>
      </w:r>
      <w:r>
        <w:t xml:space="preserve">by the 5GMSd-Aware Application </w:t>
      </w:r>
      <w:r w:rsidRPr="00CA7246">
        <w:t>to start media access and playback.</w:t>
      </w:r>
    </w:p>
    <w:p w14:paraId="4B8D3EAD" w14:textId="69DB619A" w:rsidR="005409A0" w:rsidRPr="00CA7246" w:rsidRDefault="005409A0" w:rsidP="005409A0">
      <w:pPr>
        <w:pStyle w:val="B1"/>
      </w:pPr>
      <w:r w:rsidRPr="00CA7246">
        <w:t>14:</w:t>
      </w:r>
      <w:r w:rsidRPr="00CA7246">
        <w:tab/>
        <w:t>The Media</w:t>
      </w:r>
      <w:r w:rsidRPr="00CA7246" w:rsidDel="003218DF">
        <w:t xml:space="preserve"> </w:t>
      </w:r>
      <w:r w:rsidRPr="00CA7246">
        <w:t>Player retrieves the Media Player Entry resource (</w:t>
      </w:r>
      <w:r>
        <w:t>e.g.</w:t>
      </w:r>
      <w:r w:rsidRPr="00CA7246">
        <w:t xml:space="preserve"> MPD) from the proxy Media Server.</w:t>
      </w:r>
    </w:p>
    <w:p w14:paraId="04AA5C20" w14:textId="39F464F3" w:rsidR="005409A0" w:rsidRPr="00CA7246" w:rsidRDefault="005409A0" w:rsidP="005409A0">
      <w:pPr>
        <w:pStyle w:val="B1"/>
      </w:pPr>
      <w:r w:rsidRPr="00CA7246">
        <w:t>15:</w:t>
      </w:r>
      <w:r w:rsidRPr="00CA7246">
        <w:tab/>
        <w:t>The Media</w:t>
      </w:r>
      <w:r w:rsidRPr="00CA7246" w:rsidDel="003218DF">
        <w:t xml:space="preserve"> </w:t>
      </w:r>
      <w:r w:rsidRPr="00CA7246">
        <w:t xml:space="preserve">Player processes the retrieved Media Player Entry. It determines, for example, the number of transport sessions needed for media acquisition. The Media Player should be able to use the Media Player Entry information to initialize the media </w:t>
      </w:r>
      <w:r>
        <w:t xml:space="preserve">rendering </w:t>
      </w:r>
      <w:r w:rsidRPr="00CA7246">
        <w:t>pipeline</w:t>
      </w:r>
      <w:r>
        <w:t>(</w:t>
      </w:r>
      <w:r w:rsidRPr="00CA7246">
        <w:t>s</w:t>
      </w:r>
      <w:r>
        <w:t>)</w:t>
      </w:r>
      <w:r w:rsidRPr="00CA7246">
        <w:t xml:space="preserve"> for each media stream (see step 1</w:t>
      </w:r>
      <w:r>
        <w:t>7</w:t>
      </w:r>
      <w:r w:rsidRPr="00CA7246">
        <w:t>).</w:t>
      </w:r>
    </w:p>
    <w:p w14:paraId="169CF2F9" w14:textId="79FBBEEB" w:rsidR="005409A0" w:rsidRPr="00CA7246" w:rsidRDefault="005409A0" w:rsidP="005409A0">
      <w:pPr>
        <w:pStyle w:val="B1"/>
      </w:pPr>
      <w:r w:rsidRPr="00CA7246">
        <w:t>16:</w:t>
      </w:r>
      <w:r w:rsidRPr="00CA7246">
        <w:tab/>
        <w:t>The Media</w:t>
      </w:r>
      <w:r w:rsidRPr="00CA7246" w:rsidDel="003218DF">
        <w:t xml:space="preserve"> </w:t>
      </w:r>
      <w:r w:rsidRPr="00CA7246">
        <w:t>Player notifies the Media Session Handler about the start of a new downlink media streaming session. The notification may include parameters from the Media Player Entry.</w:t>
      </w:r>
    </w:p>
    <w:p w14:paraId="15E2C4CF" w14:textId="19E313C8" w:rsidR="005409A0" w:rsidRPr="00CA7246" w:rsidRDefault="005409A0" w:rsidP="005409A0">
      <w:pPr>
        <w:pStyle w:val="B1"/>
      </w:pPr>
      <w:r w:rsidRPr="00CA7246">
        <w:t>1</w:t>
      </w:r>
      <w:r>
        <w:t>7</w:t>
      </w:r>
      <w:r w:rsidRPr="00CA7246">
        <w:t>:</w:t>
      </w:r>
      <w:r w:rsidRPr="00CA7246">
        <w:tab/>
        <w:t>The Media</w:t>
      </w:r>
      <w:r w:rsidRPr="00CA7246" w:rsidDel="003218DF">
        <w:t xml:space="preserve"> </w:t>
      </w:r>
      <w:r w:rsidRPr="00CA7246">
        <w:t xml:space="preserve">Player configures the media </w:t>
      </w:r>
      <w:r>
        <w:t>rendering</w:t>
      </w:r>
      <w:r w:rsidRPr="00CA7246">
        <w:t xml:space="preserve"> pipeline</w:t>
      </w:r>
      <w:r>
        <w:t>(s)</w:t>
      </w:r>
      <w:r w:rsidRPr="00CA7246">
        <w:t>.</w:t>
      </w:r>
    </w:p>
    <w:p w14:paraId="37A50866" w14:textId="736B7C88" w:rsidR="005409A0" w:rsidRPr="00CA7246" w:rsidRDefault="005409A0" w:rsidP="005409A0">
      <w:pPr>
        <w:pStyle w:val="B1"/>
      </w:pPr>
      <w:r w:rsidRPr="00CA7246">
        <w:t>1</w:t>
      </w:r>
      <w:r>
        <w:t>8</w:t>
      </w:r>
      <w:r w:rsidRPr="00CA7246">
        <w:t>:</w:t>
      </w:r>
      <w:r w:rsidRPr="00CA7246">
        <w:tab/>
        <w:t>The Media</w:t>
      </w:r>
      <w:r w:rsidRPr="00CA7246" w:rsidDel="003218DF">
        <w:t xml:space="preserve"> </w:t>
      </w:r>
      <w:r w:rsidRPr="00CA7246">
        <w:t>Player retrieves initialization segment(s) referenced by the Media Player Entry.</w:t>
      </w:r>
    </w:p>
    <w:p w14:paraId="51400AAB" w14:textId="2BBE0856" w:rsidR="005409A0" w:rsidRPr="00CA7246" w:rsidRDefault="005409A0" w:rsidP="005409A0">
      <w:pPr>
        <w:pStyle w:val="B1"/>
        <w:rPr>
          <w:b/>
          <w:bCs/>
        </w:rPr>
      </w:pPr>
      <w:r>
        <w:rPr>
          <w:b/>
          <w:bCs/>
        </w:rPr>
        <w:t>19-</w:t>
      </w:r>
      <w:r w:rsidRPr="00CA7246">
        <w:rPr>
          <w:b/>
          <w:bCs/>
        </w:rPr>
        <w:t>25:</w:t>
      </w:r>
      <w:r w:rsidRPr="00CA7246">
        <w:rPr>
          <w:b/>
          <w:bCs/>
        </w:rPr>
        <w:tab/>
        <w:t xml:space="preserve">Content is delivered using </w:t>
      </w:r>
      <w:r>
        <w:rPr>
          <w:b/>
          <w:bCs/>
        </w:rPr>
        <w:t>Object Streaming (</w:t>
      </w:r>
      <w:r w:rsidRPr="00CA7246">
        <w:rPr>
          <w:b/>
          <w:bCs/>
        </w:rPr>
        <w:t xml:space="preserve">see </w:t>
      </w:r>
      <w:r>
        <w:rPr>
          <w:b/>
          <w:bCs/>
        </w:rPr>
        <w:t xml:space="preserve">clause 6.1 of </w:t>
      </w:r>
      <w:r w:rsidRPr="00CA7246">
        <w:rPr>
          <w:b/>
          <w:bCs/>
        </w:rPr>
        <w:t>TS</w:t>
      </w:r>
      <w:r>
        <w:rPr>
          <w:b/>
          <w:bCs/>
        </w:rPr>
        <w:t> </w:t>
      </w:r>
      <w:r w:rsidRPr="00CA7246">
        <w:rPr>
          <w:b/>
          <w:bCs/>
        </w:rPr>
        <w:t>26.</w:t>
      </w:r>
      <w:r>
        <w:rPr>
          <w:b/>
          <w:bCs/>
        </w:rPr>
        <w:t>502 </w:t>
      </w:r>
      <w:r w:rsidRPr="00CA7246">
        <w:rPr>
          <w:b/>
          <w:bCs/>
        </w:rPr>
        <w:t>[</w:t>
      </w:r>
      <w:r>
        <w:rPr>
          <w:b/>
          <w:bCs/>
        </w:rPr>
        <w:t>X</w:t>
      </w:r>
      <w:r w:rsidRPr="00CA7246">
        <w:rPr>
          <w:b/>
          <w:bCs/>
        </w:rPr>
        <w:t>]</w:t>
      </w:r>
      <w:r>
        <w:rPr>
          <w:b/>
          <w:bCs/>
        </w:rPr>
        <w:t>)</w:t>
      </w:r>
      <w:r w:rsidRPr="00CA7246">
        <w:rPr>
          <w:b/>
          <w:bCs/>
        </w:rPr>
        <w:t xml:space="preserve">. Session Announcement updates are provided to the </w:t>
      </w:r>
      <w:r>
        <w:rPr>
          <w:b/>
          <w:bCs/>
        </w:rPr>
        <w:t>MBS</w:t>
      </w:r>
      <w:r w:rsidRPr="00CA7246">
        <w:rPr>
          <w:b/>
          <w:bCs/>
        </w:rPr>
        <w:t xml:space="preserve"> Client as necessary.</w:t>
      </w:r>
      <w:r>
        <w:rPr>
          <w:b/>
          <w:bCs/>
        </w:rPr>
        <w:t xml:space="preserve"> The MBSTF receives the MBS User Service Announcement via reference point MBS</w:t>
      </w:r>
      <w:r>
        <w:rPr>
          <w:b/>
          <w:bCs/>
        </w:rPr>
        <w:noBreakHyphen/>
        <w:t>4</w:t>
      </w:r>
      <w:r>
        <w:rPr>
          <w:b/>
          <w:bCs/>
        </w:rPr>
        <w:noBreakHyphen/>
        <w:t>MC and hands it to the MBSF for processing.</w:t>
      </w:r>
      <w:r w:rsidRPr="00CA7246">
        <w:rPr>
          <w:b/>
          <w:bCs/>
        </w:rPr>
        <w:t xml:space="preserve"> MPD updates and </w:t>
      </w:r>
      <w:r>
        <w:rPr>
          <w:b/>
          <w:bCs/>
        </w:rPr>
        <w:t>media s</w:t>
      </w:r>
      <w:r w:rsidRPr="00CA7246">
        <w:rPr>
          <w:b/>
          <w:bCs/>
        </w:rPr>
        <w:t xml:space="preserve">egments </w:t>
      </w:r>
      <w:del w:id="188" w:author="Richard Bradbury" w:date="2023-04-13T12:56:00Z">
        <w:r w:rsidRPr="00CA7246" w:rsidDel="009328CE">
          <w:rPr>
            <w:b/>
            <w:bCs/>
          </w:rPr>
          <w:delText xml:space="preserve">are </w:delText>
        </w:r>
      </w:del>
      <w:r>
        <w:rPr>
          <w:b/>
          <w:bCs/>
        </w:rPr>
        <w:t>received from the MBSTF</w:t>
      </w:r>
      <w:r w:rsidRPr="00CA7246">
        <w:rPr>
          <w:b/>
          <w:bCs/>
        </w:rPr>
        <w:t xml:space="preserve"> </w:t>
      </w:r>
      <w:r>
        <w:rPr>
          <w:b/>
          <w:bCs/>
        </w:rPr>
        <w:t>are made available by the MBSTF Client's proxy M</w:t>
      </w:r>
      <w:r w:rsidRPr="00CA7246">
        <w:rPr>
          <w:b/>
          <w:bCs/>
        </w:rPr>
        <w:t xml:space="preserve">edia </w:t>
      </w:r>
      <w:r>
        <w:rPr>
          <w:b/>
          <w:bCs/>
        </w:rPr>
        <w:t>S</w:t>
      </w:r>
      <w:r w:rsidRPr="00CA7246">
        <w:rPr>
          <w:b/>
          <w:bCs/>
        </w:rPr>
        <w:t>erver. The Media</w:t>
      </w:r>
      <w:r w:rsidRPr="00CA7246" w:rsidDel="003218DF">
        <w:rPr>
          <w:b/>
          <w:bCs/>
        </w:rPr>
        <w:t xml:space="preserve"> </w:t>
      </w:r>
      <w:r w:rsidRPr="00CA7246">
        <w:rPr>
          <w:b/>
          <w:bCs/>
        </w:rPr>
        <w:t>Player retrieves media segments from the proxy Media Server</w:t>
      </w:r>
      <w:r>
        <w:rPr>
          <w:b/>
          <w:bCs/>
        </w:rPr>
        <w:t xml:space="preserve"> in the MBSTF</w:t>
      </w:r>
      <w:r w:rsidRPr="00CA7246">
        <w:rPr>
          <w:b/>
          <w:bCs/>
        </w:rPr>
        <w:t xml:space="preserve"> </w:t>
      </w:r>
      <w:ins w:id="189" w:author="Richard Bradbury" w:date="2023-04-13T12:56:00Z">
        <w:r w:rsidR="009328CE">
          <w:rPr>
            <w:b/>
            <w:bCs/>
          </w:rPr>
          <w:t xml:space="preserve">Client </w:t>
        </w:r>
      </w:ins>
      <w:r w:rsidRPr="00CA7246">
        <w:rPr>
          <w:b/>
          <w:bCs/>
        </w:rPr>
        <w:t xml:space="preserve">according to the </w:t>
      </w:r>
      <w:r w:rsidRPr="008A6FCD">
        <w:rPr>
          <w:b/>
          <w:bCs/>
        </w:rPr>
        <w:t>Media Player Entry</w:t>
      </w:r>
      <w:r w:rsidRPr="00CA7246">
        <w:t xml:space="preserve"> </w:t>
      </w:r>
      <w:r w:rsidRPr="00CA7246">
        <w:rPr>
          <w:b/>
          <w:bCs/>
        </w:rPr>
        <w:t>and forwards them to the appropriate media rendering pipeline.</w:t>
      </w:r>
    </w:p>
    <w:p w14:paraId="382FEE01" w14:textId="7333CF53" w:rsidR="005409A0" w:rsidRPr="00CA7246" w:rsidRDefault="005409A0" w:rsidP="005409A0">
      <w:pPr>
        <w:pStyle w:val="Heading3"/>
      </w:pPr>
      <w:bookmarkStart w:id="190" w:name="_Toc106274399"/>
      <w:r>
        <w:lastRenderedPageBreak/>
        <w:t>5.X</w:t>
      </w:r>
      <w:r w:rsidRPr="00CA7246">
        <w:t>.3</w:t>
      </w:r>
      <w:r w:rsidRPr="00CA7246">
        <w:tab/>
        <w:t xml:space="preserve">5GMS </w:t>
      </w:r>
      <w:r w:rsidR="00E0436A">
        <w:t>c</w:t>
      </w:r>
      <w:r w:rsidRPr="00CA7246">
        <w:t xml:space="preserve">onsumption </w:t>
      </w:r>
      <w:r w:rsidR="00E0436A">
        <w:t>r</w:t>
      </w:r>
      <w:r w:rsidRPr="00CA7246">
        <w:t xml:space="preserve">eporting procedures for </w:t>
      </w:r>
      <w:bookmarkEnd w:id="190"/>
      <w:r>
        <w:t>MBS</w:t>
      </w:r>
    </w:p>
    <w:p w14:paraId="21CA6977" w14:textId="6BA27CFA" w:rsidR="005409A0" w:rsidRPr="00CA7246" w:rsidRDefault="005409A0" w:rsidP="005409A0">
      <w:pPr>
        <w:keepNext/>
      </w:pPr>
      <w:r w:rsidRPr="00CA7246">
        <w:t xml:space="preserve">In this </w:t>
      </w:r>
      <w:r>
        <w:t>scenario</w:t>
      </w:r>
      <w:r w:rsidRPr="00CA7246">
        <w:t xml:space="preserve">, 5GMS consumption reporting is used to report consumption of 5GMSd content via an </w:t>
      </w:r>
      <w:r>
        <w:t>MBS</w:t>
      </w:r>
      <w:r w:rsidRPr="00CA7246">
        <w:t xml:space="preserve"> service.</w:t>
      </w:r>
    </w:p>
    <w:p w14:paraId="6D3CD08C" w14:textId="04872F8B" w:rsidR="005409A0" w:rsidRPr="00CA7246" w:rsidRDefault="005409A0" w:rsidP="005409A0">
      <w:pPr>
        <w:pStyle w:val="NO"/>
        <w:keepNext/>
      </w:pPr>
      <w:r w:rsidRPr="00CA7246">
        <w:t>NOTE:</w:t>
      </w:r>
      <w:r w:rsidRPr="00CA7246">
        <w:tab/>
      </w:r>
      <w:r w:rsidRPr="00D34BF8">
        <w:t>MBS User Services Reception Reporting (see clause 4.2.5 of TS 26.502 [X]</w:t>
      </w:r>
      <w:ins w:id="191" w:author="Richard Bradbury" w:date="2023-04-13T12:56:00Z">
        <w:r w:rsidR="00E0436A">
          <w:t>)</w:t>
        </w:r>
      </w:ins>
      <w:r w:rsidRPr="00D34BF8">
        <w:t xml:space="preserve"> may continue in parallel with 5GMS consumption reporting</w:t>
      </w:r>
      <w:r w:rsidRPr="00CA7246">
        <w:t>.</w:t>
      </w:r>
    </w:p>
    <w:p w14:paraId="51196E4A" w14:textId="399A9057" w:rsidR="005409A0" w:rsidRPr="00CA7246" w:rsidRDefault="005409A0" w:rsidP="00E0436A">
      <w:pPr>
        <w:keepNext/>
      </w:pPr>
      <w:r w:rsidRPr="00CA7246">
        <w:t xml:space="preserve">The call flow in </w:t>
      </w:r>
      <w:r>
        <w:t>f</w:t>
      </w:r>
      <w:r w:rsidRPr="00CA7246">
        <w:t>igure </w:t>
      </w:r>
      <w:r>
        <w:t>5.X</w:t>
      </w:r>
      <w:r w:rsidRPr="00CA7246">
        <w:t>.3</w:t>
      </w:r>
      <w:r w:rsidRPr="00CA7246">
        <w:noBreakHyphen/>
        <w:t xml:space="preserve">1 extends the </w:t>
      </w:r>
      <w:r>
        <w:t>that</w:t>
      </w:r>
      <w:r w:rsidRPr="00CA7246">
        <w:t xml:space="preserve"> defined in clause 5.6.1 to address consumption reporting. Aspects specific to this use-case are indicated in bold.</w:t>
      </w:r>
    </w:p>
    <w:p w14:paraId="57A8E838" w14:textId="1245B4EE" w:rsidR="005409A0" w:rsidRPr="00CA7246" w:rsidRDefault="004E4FD9" w:rsidP="005409A0">
      <w:pPr>
        <w:pStyle w:val="TH"/>
      </w:pPr>
      <w:r w:rsidRPr="00CA7246">
        <w:object w:dxaOrig="15110" w:dyaOrig="20550" w14:anchorId="44DDCD4F">
          <v:shape id="_x0000_i1057" type="#_x0000_t75" style="width:425.25pt;height:582.75pt" o:ole="">
            <v:imagedata r:id="rId29" o:title=""/>
          </v:shape>
          <o:OLEObject Type="Embed" ProgID="Mscgen.Chart" ShapeID="_x0000_i1057" DrawAspect="Content" ObjectID="_1742897163" r:id="rId30"/>
        </w:object>
      </w:r>
    </w:p>
    <w:p w14:paraId="05E1964C" w14:textId="77777777" w:rsidR="005409A0" w:rsidRPr="00CA7246" w:rsidRDefault="005409A0" w:rsidP="005409A0">
      <w:pPr>
        <w:pStyle w:val="TF"/>
      </w:pPr>
      <w:r w:rsidRPr="00CA7246">
        <w:t xml:space="preserve">Figure </w:t>
      </w:r>
      <w:r>
        <w:t>5.X</w:t>
      </w:r>
      <w:r w:rsidRPr="00CA7246">
        <w:t xml:space="preserve">.3-1: Consumption reporting for 5GMS via </w:t>
      </w:r>
      <w:r>
        <w:t>MBS</w:t>
      </w:r>
    </w:p>
    <w:p w14:paraId="3A4F8EF1" w14:textId="77777777" w:rsidR="005409A0" w:rsidRPr="00CA7246" w:rsidRDefault="005409A0" w:rsidP="005409A0">
      <w:r w:rsidRPr="00CA7246">
        <w:lastRenderedPageBreak/>
        <w:t>Prerequisites (step 0):</w:t>
      </w:r>
    </w:p>
    <w:p w14:paraId="192B8945" w14:textId="77777777" w:rsidR="005409A0" w:rsidRPr="00CA7246" w:rsidRDefault="005409A0" w:rsidP="005409A0">
      <w:pPr>
        <w:pStyle w:val="B1"/>
      </w:pPr>
      <w:r w:rsidRPr="00CA7246">
        <w:t>-</w:t>
      </w:r>
      <w:r w:rsidRPr="00CA7246">
        <w:tab/>
        <w:t xml:space="preserve">The 5GMSd Application Provider has provisioned the 5G Media Streaming System, including content ingest, consumption reporting </w:t>
      </w:r>
      <w:r w:rsidRPr="00CA7246">
        <w:rPr>
          <w:b/>
          <w:bCs/>
        </w:rPr>
        <w:t xml:space="preserve">and the permission to distribute 5GMS content via </w:t>
      </w:r>
      <w:r>
        <w:rPr>
          <w:b/>
          <w:bCs/>
        </w:rPr>
        <w:t>MBS</w:t>
      </w:r>
      <w:r w:rsidRPr="00CA7246">
        <w:t>.</w:t>
      </w:r>
    </w:p>
    <w:p w14:paraId="363DEE1D" w14:textId="77777777" w:rsidR="005409A0" w:rsidRPr="00CA7246" w:rsidRDefault="005409A0" w:rsidP="005409A0">
      <w:pPr>
        <w:pStyle w:val="B1"/>
      </w:pPr>
      <w:r w:rsidRPr="00CA7246">
        <w:t>-</w:t>
      </w:r>
      <w:r w:rsidRPr="00CA7246">
        <w:tab/>
        <w:t xml:space="preserve">The </w:t>
      </w:r>
      <w:r>
        <w:t>MBSTF</w:t>
      </w:r>
      <w:r w:rsidRPr="00CA7246">
        <w:t xml:space="preserve"> is ingesting content </w:t>
      </w:r>
      <w:r w:rsidRPr="00CA7246">
        <w:rPr>
          <w:b/>
          <w:bCs/>
        </w:rPr>
        <w:t>from the 5GMS AS</w:t>
      </w:r>
      <w:r w:rsidRPr="00CA7246">
        <w:t>, using either pull mode or push mode.</w:t>
      </w:r>
    </w:p>
    <w:p w14:paraId="00E4A468" w14:textId="77777777" w:rsidR="005409A0" w:rsidRPr="00CA7246" w:rsidRDefault="005409A0" w:rsidP="005409A0">
      <w:pPr>
        <w:pStyle w:val="B1"/>
      </w:pPr>
      <w:r w:rsidRPr="00CA7246">
        <w:t>-</w:t>
      </w:r>
      <w:r w:rsidRPr="00CA7246">
        <w:tab/>
      </w:r>
      <w:r>
        <w:t>MBS</w:t>
      </w:r>
      <w:r w:rsidRPr="00CA7246">
        <w:t xml:space="preserve"> media delivery is established.</w:t>
      </w:r>
    </w:p>
    <w:p w14:paraId="5E83E366" w14:textId="77777777" w:rsidR="005409A0" w:rsidRPr="00CA7246" w:rsidRDefault="005409A0" w:rsidP="005409A0">
      <w:pPr>
        <w:pStyle w:val="B1"/>
      </w:pPr>
      <w:r w:rsidRPr="00CA7246">
        <w:t>-</w:t>
      </w:r>
      <w:r w:rsidRPr="00CA7246">
        <w:tab/>
        <w:t>Consumption reporting is established.</w:t>
      </w:r>
    </w:p>
    <w:p w14:paraId="04B7B40C" w14:textId="77777777" w:rsidR="005409A0" w:rsidRPr="00CA7246" w:rsidRDefault="005409A0" w:rsidP="00E0436A">
      <w:pPr>
        <w:keepNext/>
      </w:pPr>
      <w:r w:rsidRPr="00CA7246">
        <w:t>Steps:</w:t>
      </w:r>
    </w:p>
    <w:p w14:paraId="1682F632" w14:textId="77777777" w:rsidR="005409A0" w:rsidRPr="00CA7246" w:rsidDel="00DE31C8" w:rsidRDefault="005409A0" w:rsidP="00E0436A">
      <w:pPr>
        <w:keepNext/>
      </w:pPr>
      <w:r w:rsidRPr="00CA7246" w:rsidDel="00DE31C8">
        <w:t xml:space="preserve">The user preferences </w:t>
      </w:r>
      <w:r w:rsidRPr="00CA7246">
        <w:t xml:space="preserve">relating to consumption reporting </w:t>
      </w:r>
      <w:r w:rsidRPr="00CA7246" w:rsidDel="00DE31C8">
        <w:t>may be changed:</w:t>
      </w:r>
    </w:p>
    <w:p w14:paraId="392B9ABB" w14:textId="77777777" w:rsidR="005409A0" w:rsidRPr="00CA7246" w:rsidDel="00DE31C8" w:rsidRDefault="005409A0" w:rsidP="00E0436A">
      <w:pPr>
        <w:pStyle w:val="B1"/>
        <w:keepNext/>
      </w:pPr>
      <w:r w:rsidRPr="00CA7246">
        <w:t>1</w:t>
      </w:r>
      <w:r w:rsidRPr="00CA7246" w:rsidDel="00DE31C8">
        <w:t>:</w:t>
      </w:r>
      <w:r w:rsidRPr="00CA7246" w:rsidDel="00DE31C8">
        <w:tab/>
        <w:t>The 5GMSd-Aware Application selects/changes the user preferences.</w:t>
      </w:r>
    </w:p>
    <w:p w14:paraId="58DBC51C" w14:textId="77777777" w:rsidR="005409A0" w:rsidRPr="00CA7246" w:rsidDel="00DE31C8" w:rsidRDefault="005409A0" w:rsidP="005409A0">
      <w:pPr>
        <w:pStyle w:val="B1"/>
      </w:pPr>
      <w:r w:rsidRPr="00CA7246">
        <w:t>2</w:t>
      </w:r>
      <w:r w:rsidRPr="00CA7246" w:rsidDel="00DE31C8">
        <w:t>:</w:t>
      </w:r>
      <w:r w:rsidRPr="00CA7246" w:rsidDel="00DE31C8">
        <w:tab/>
        <w:t>The Media Player transmits consumption reporting user preferences to the Media Session Handler.</w:t>
      </w:r>
    </w:p>
    <w:p w14:paraId="0225A076" w14:textId="77777777" w:rsidR="005409A0" w:rsidRPr="00CA7246" w:rsidRDefault="005409A0" w:rsidP="00E0436A">
      <w:pPr>
        <w:keepNext/>
      </w:pPr>
      <w:r w:rsidRPr="00CA7246">
        <w:t>The first phase is initialisation.</w:t>
      </w:r>
    </w:p>
    <w:p w14:paraId="788987CF" w14:textId="77777777" w:rsidR="005409A0" w:rsidRPr="00CA7246" w:rsidRDefault="005409A0" w:rsidP="005409A0">
      <w:pPr>
        <w:pStyle w:val="B1"/>
      </w:pPr>
      <w:r w:rsidRPr="00CA7246">
        <w:t>3:</w:t>
      </w:r>
      <w:r w:rsidRPr="00CA7246">
        <w:tab/>
        <w:t>The 5GMSd-Aware Application is started.</w:t>
      </w:r>
    </w:p>
    <w:p w14:paraId="4F2C1234" w14:textId="77777777" w:rsidR="005409A0" w:rsidRPr="00CA7246" w:rsidRDefault="005409A0" w:rsidP="005409A0">
      <w:pPr>
        <w:pStyle w:val="B1"/>
      </w:pPr>
      <w:r w:rsidRPr="00CA7246">
        <w:t>4:</w:t>
      </w:r>
      <w:r w:rsidRPr="00CA7246">
        <w:tab/>
        <w:t>A media content item is selected.</w:t>
      </w:r>
    </w:p>
    <w:p w14:paraId="68C324FD" w14:textId="16743B19" w:rsidR="005409A0" w:rsidRPr="00CA7246" w:rsidRDefault="005409A0" w:rsidP="005409A0">
      <w:pPr>
        <w:pStyle w:val="B1"/>
      </w:pPr>
      <w:r w:rsidRPr="00CA7246">
        <w:t>5:</w:t>
      </w:r>
      <w:r w:rsidRPr="00CA7246">
        <w:tab/>
        <w:t xml:space="preserve">The 5GMSd-Aware Application triggers the Media Session Handler to </w:t>
      </w:r>
      <w:del w:id="192" w:author="Richard Bradbury" w:date="2023-04-13T13:05:00Z">
        <w:r w:rsidRPr="00CA7246" w:rsidDel="00E0436A">
          <w:delText>start</w:delText>
        </w:r>
      </w:del>
      <w:ins w:id="193" w:author="Richard Bradbury" w:date="2023-04-13T13:05:00Z">
        <w:r w:rsidR="00E0436A">
          <w:t>initiate media session handling and</w:t>
        </w:r>
      </w:ins>
      <w:r w:rsidRPr="00CA7246">
        <w:t xml:space="preserve"> content playback. The Media Player Entry is provided.</w:t>
      </w:r>
    </w:p>
    <w:p w14:paraId="216EDE6C" w14:textId="77777777" w:rsidR="005409A0" w:rsidRPr="00CA7246" w:rsidRDefault="005409A0" w:rsidP="005409A0">
      <w:pPr>
        <w:pStyle w:val="B1"/>
      </w:pPr>
      <w:r w:rsidRPr="00CA7246">
        <w:t>6:</w:t>
      </w:r>
      <w:r w:rsidRPr="00CA7246">
        <w:tab/>
        <w:t xml:space="preserve">If the 5GMS-Aware Application has received only a reference to the Service Access Information, the Media Session Handler interacts with the 5GMSd AF to acquire the whole Service Access Information. </w:t>
      </w:r>
      <w:r w:rsidRPr="00CA7246">
        <w:rPr>
          <w:b/>
          <w:bCs/>
        </w:rPr>
        <w:t xml:space="preserve">This </w:t>
      </w:r>
      <w:r w:rsidRPr="00CA7246" w:rsidDel="003066FB">
        <w:rPr>
          <w:b/>
          <w:bCs/>
        </w:rPr>
        <w:t>include</w:t>
      </w:r>
      <w:r w:rsidRPr="00CA7246">
        <w:rPr>
          <w:b/>
          <w:bCs/>
        </w:rPr>
        <w:t>s</w:t>
      </w:r>
      <w:r w:rsidRPr="00CA7246" w:rsidDel="003066FB">
        <w:rPr>
          <w:b/>
          <w:bCs/>
        </w:rPr>
        <w:t xml:space="preserve"> </w:t>
      </w:r>
      <w:r w:rsidRPr="00CA7246">
        <w:rPr>
          <w:b/>
          <w:bCs/>
        </w:rPr>
        <w:t>a client consumption reporting configuration</w:t>
      </w:r>
      <w:r w:rsidRPr="00CA7246">
        <w:t xml:space="preserve"> including parameters such as reporting frequency.</w:t>
      </w:r>
    </w:p>
    <w:p w14:paraId="355786EA" w14:textId="77777777" w:rsidR="005409A0" w:rsidRPr="00CA7246" w:rsidRDefault="005409A0" w:rsidP="005409A0">
      <w:pPr>
        <w:pStyle w:val="B1"/>
        <w:rPr>
          <w:b/>
          <w:bCs/>
        </w:rPr>
      </w:pPr>
      <w:r w:rsidRPr="00CA7246">
        <w:rPr>
          <w:b/>
          <w:bCs/>
        </w:rPr>
        <w:t>7:</w:t>
      </w:r>
      <w:r w:rsidRPr="00CA7246">
        <w:rPr>
          <w:b/>
          <w:bCs/>
        </w:rPr>
        <w:tab/>
        <w:t xml:space="preserve">The </w:t>
      </w:r>
      <w:r>
        <w:rPr>
          <w:b/>
          <w:bCs/>
        </w:rPr>
        <w:t>MBS</w:t>
      </w:r>
      <w:r w:rsidRPr="00CA7246">
        <w:rPr>
          <w:b/>
          <w:bCs/>
        </w:rPr>
        <w:t xml:space="preserve"> service </w:t>
      </w:r>
      <w:r>
        <w:rPr>
          <w:b/>
          <w:bCs/>
        </w:rPr>
        <w:t xml:space="preserve">reception </w:t>
      </w:r>
      <w:r w:rsidRPr="00CA7246">
        <w:rPr>
          <w:b/>
          <w:bCs/>
        </w:rPr>
        <w:t>is initiated</w:t>
      </w:r>
      <w:r>
        <w:rPr>
          <w:b/>
          <w:bCs/>
        </w:rPr>
        <w:t xml:space="preserve"> by the Media Session Handler</w:t>
      </w:r>
      <w:r w:rsidRPr="00CA7246">
        <w:rPr>
          <w:b/>
          <w:bCs/>
        </w:rPr>
        <w:t>.</w:t>
      </w:r>
    </w:p>
    <w:p w14:paraId="757DF371" w14:textId="77777777" w:rsidR="00E6309D" w:rsidRDefault="005409A0" w:rsidP="005409A0">
      <w:pPr>
        <w:pStyle w:val="B1"/>
      </w:pPr>
      <w:r w:rsidRPr="00CA7246">
        <w:t>8:</w:t>
      </w:r>
      <w:r w:rsidRPr="00CA7246">
        <w:tab/>
        <w:t>The Media Session Handler triggers consumption reporting in the Media Player.</w:t>
      </w:r>
    </w:p>
    <w:p w14:paraId="0EAD5466" w14:textId="3DF83109" w:rsidR="005409A0" w:rsidRPr="00AE495C" w:rsidRDefault="005409A0" w:rsidP="005409A0">
      <w:pPr>
        <w:pStyle w:val="B1"/>
      </w:pPr>
      <w:r w:rsidRPr="00AE495C">
        <w:t>9:</w:t>
      </w:r>
      <w:r w:rsidRPr="00AE495C">
        <w:tab/>
      </w:r>
      <w:r w:rsidRPr="00CA7246">
        <w:t xml:space="preserve">The Media Player is invoked </w:t>
      </w:r>
      <w:r>
        <w:t xml:space="preserve">by the 5GMSd-Aware Application </w:t>
      </w:r>
      <w:r w:rsidRPr="00CA7246">
        <w:t>to start media access and playback</w:t>
      </w:r>
      <w:r w:rsidRPr="00AE495C">
        <w:t>.</w:t>
      </w:r>
    </w:p>
    <w:p w14:paraId="2A8B925D" w14:textId="77777777" w:rsidR="005409A0" w:rsidRPr="00CA7246" w:rsidRDefault="005409A0" w:rsidP="00E0436A">
      <w:pPr>
        <w:keepNext/>
      </w:pPr>
      <w:r w:rsidRPr="00CA7246">
        <w:t>The second phase is media playback.</w:t>
      </w:r>
    </w:p>
    <w:p w14:paraId="477AD44C" w14:textId="77777777" w:rsidR="005409A0" w:rsidRPr="00CA7246" w:rsidRDefault="005409A0" w:rsidP="00E0436A">
      <w:pPr>
        <w:keepNext/>
      </w:pPr>
      <w:r w:rsidRPr="00CA7246">
        <w:t>When media is playing, the consumption reporting parameters may be updated by the 5GMSd AF.</w:t>
      </w:r>
    </w:p>
    <w:p w14:paraId="4E2F51A2" w14:textId="77777777" w:rsidR="005409A0" w:rsidRPr="00CA7246" w:rsidRDefault="005409A0" w:rsidP="005409A0">
      <w:pPr>
        <w:pStyle w:val="B1"/>
      </w:pPr>
      <w:r w:rsidRPr="00CA7246">
        <w:t>10:</w:t>
      </w:r>
      <w:r w:rsidRPr="00CA7246">
        <w:tab/>
        <w:t>The Media Session Handler acquires updated Service Access Information from the 5GMSd</w:t>
      </w:r>
      <w:r w:rsidRPr="00CA7246" w:rsidDel="00D63F52">
        <w:t xml:space="preserve"> </w:t>
      </w:r>
      <w:r w:rsidRPr="00CA7246">
        <w:t>AF including updated consumption reporting parameters.</w:t>
      </w:r>
    </w:p>
    <w:p w14:paraId="085B8E85" w14:textId="77777777" w:rsidR="005409A0" w:rsidRPr="00CA7246" w:rsidRDefault="005409A0" w:rsidP="00E0436A">
      <w:pPr>
        <w:keepNext/>
      </w:pPr>
      <w:r w:rsidRPr="00CA7246">
        <w:t>When media is playing:</w:t>
      </w:r>
    </w:p>
    <w:p w14:paraId="3B772F8D" w14:textId="77777777" w:rsidR="005409A0" w:rsidRPr="00CA7246" w:rsidRDefault="005409A0" w:rsidP="005409A0">
      <w:pPr>
        <w:pStyle w:val="B1"/>
        <w:rPr>
          <w:b/>
          <w:bCs/>
        </w:rPr>
      </w:pPr>
      <w:r w:rsidRPr="00CA7246">
        <w:rPr>
          <w:b/>
          <w:bCs/>
        </w:rPr>
        <w:t>11:</w:t>
      </w:r>
      <w:r w:rsidRPr="00CA7246">
        <w:rPr>
          <w:b/>
          <w:bCs/>
        </w:rPr>
        <w:tab/>
      </w:r>
      <w:r w:rsidRPr="00CA7246">
        <w:t>Media content is accessed through different networks,</w:t>
      </w:r>
      <w:r w:rsidRPr="00CA7246">
        <w:rPr>
          <w:b/>
          <w:bCs/>
        </w:rPr>
        <w:t xml:space="preserve"> possibly via </w:t>
      </w:r>
      <w:r>
        <w:rPr>
          <w:b/>
          <w:bCs/>
        </w:rPr>
        <w:t>MBS</w:t>
      </w:r>
      <w:r w:rsidRPr="00CA7246">
        <w:t xml:space="preserve"> or unicast.</w:t>
      </w:r>
    </w:p>
    <w:p w14:paraId="666806A4" w14:textId="77777777" w:rsidR="005409A0" w:rsidRPr="00CA7246" w:rsidRDefault="005409A0" w:rsidP="005409A0">
      <w:pPr>
        <w:pStyle w:val="B1"/>
      </w:pPr>
      <w:r w:rsidRPr="00CA7246">
        <w:t>12:</w:t>
      </w:r>
      <w:r w:rsidRPr="00CA7246">
        <w:tab/>
        <w:t xml:space="preserve">The Media Player transmits information about the media streaming resources consumed to the Media Session Handler, </w:t>
      </w:r>
      <w:r w:rsidRPr="00CA7246">
        <w:rPr>
          <w:b/>
          <w:bCs/>
        </w:rPr>
        <w:t>including the source of the media</w:t>
      </w:r>
      <w:r w:rsidRPr="00CA7246">
        <w:t>.</w:t>
      </w:r>
    </w:p>
    <w:p w14:paraId="3FD3BA4A" w14:textId="77777777" w:rsidR="005409A0" w:rsidRPr="00CA7246" w:rsidRDefault="005409A0" w:rsidP="005409A0">
      <w:pPr>
        <w:pStyle w:val="B1"/>
      </w:pPr>
      <w:r w:rsidRPr="00CA7246">
        <w:t>13:</w:t>
      </w:r>
      <w:r w:rsidRPr="00CA7246">
        <w:tab/>
        <w:t>The Media Session Handler regularly sends consumption report(s) to the 5GMSd</w:t>
      </w:r>
      <w:r w:rsidRPr="00CA7246" w:rsidDel="00D63F52">
        <w:t xml:space="preserve"> </w:t>
      </w:r>
      <w:r w:rsidRPr="00CA7246">
        <w:t xml:space="preserve">AF, </w:t>
      </w:r>
      <w:r w:rsidRPr="00CA7246">
        <w:rPr>
          <w:b/>
          <w:bCs/>
        </w:rPr>
        <w:t>including information about the delivery network from which the media was acquired</w:t>
      </w:r>
      <w:r w:rsidRPr="00CA7246">
        <w:t>.</w:t>
      </w:r>
    </w:p>
    <w:p w14:paraId="389E7443" w14:textId="77777777" w:rsidR="005409A0" w:rsidRPr="00CA7246" w:rsidRDefault="005409A0" w:rsidP="005409A0">
      <w:pPr>
        <w:pStyle w:val="B1"/>
        <w:rPr>
          <w:b/>
          <w:bCs/>
        </w:rPr>
      </w:pPr>
      <w:r w:rsidRPr="00CA7246">
        <w:rPr>
          <w:b/>
          <w:bCs/>
        </w:rPr>
        <w:t>14:</w:t>
      </w:r>
      <w:r w:rsidRPr="00CA7246">
        <w:rPr>
          <w:b/>
          <w:bCs/>
        </w:rPr>
        <w:tab/>
        <w:t>The Media Player provides an update to the Media Session Handler about the consumed media streaming resources, for example a change in the delivery network.</w:t>
      </w:r>
    </w:p>
    <w:p w14:paraId="31DEFDD7" w14:textId="1FED1A5A" w:rsidR="005409A0" w:rsidRPr="00CA7246" w:rsidRDefault="005409A0" w:rsidP="00E0436A">
      <w:pPr>
        <w:keepNext/>
      </w:pPr>
      <w:r w:rsidRPr="00CA7246">
        <w:t xml:space="preserve">The last phase is to </w:t>
      </w:r>
      <w:del w:id="194" w:author="Richard Bradbury" w:date="2023-04-13T13:02:00Z">
        <w:r w:rsidRPr="00CA7246" w:rsidDel="00E0436A">
          <w:delText>stop</w:delText>
        </w:r>
      </w:del>
      <w:ins w:id="195" w:author="Richard Bradbury" w:date="2023-04-13T13:02:00Z">
        <w:r w:rsidR="00E0436A">
          <w:t>terminate</w:t>
        </w:r>
      </w:ins>
      <w:r w:rsidRPr="00CA7246">
        <w:t xml:space="preserve"> the media</w:t>
      </w:r>
      <w:ins w:id="196" w:author="Richard Bradbury" w:date="2023-04-13T13:01:00Z">
        <w:r w:rsidR="00E0436A">
          <w:t xml:space="preserve"> streaming</w:t>
        </w:r>
      </w:ins>
      <w:ins w:id="197" w:author="Richard Bradbury" w:date="2023-04-13T13:02:00Z">
        <w:r w:rsidR="00E0436A">
          <w:t xml:space="preserve"> session</w:t>
        </w:r>
      </w:ins>
      <w:r w:rsidRPr="00CA7246">
        <w:t>:</w:t>
      </w:r>
    </w:p>
    <w:p w14:paraId="52BCF03B" w14:textId="77777777" w:rsidR="005409A0" w:rsidRPr="00CA7246" w:rsidRDefault="005409A0" w:rsidP="005409A0">
      <w:pPr>
        <w:pStyle w:val="B1"/>
      </w:pPr>
      <w:r w:rsidRPr="00CA7246">
        <w:t>15:</w:t>
      </w:r>
      <w:r w:rsidRPr="00CA7246">
        <w:tab/>
        <w:t>The 5GMSd-Aware Application triggers the Media Session Handler to stop content playback.</w:t>
      </w:r>
    </w:p>
    <w:p w14:paraId="3558DA15" w14:textId="77777777" w:rsidR="005409A0" w:rsidRPr="00CA7246" w:rsidRDefault="005409A0" w:rsidP="005409A0">
      <w:pPr>
        <w:pStyle w:val="B1"/>
      </w:pPr>
      <w:r w:rsidRPr="00CA7246">
        <w:t>16:</w:t>
      </w:r>
      <w:r w:rsidRPr="00CA7246">
        <w:tab/>
        <w:t>The Media Session Handler stops the Media Player.</w:t>
      </w:r>
    </w:p>
    <w:p w14:paraId="2CB31885" w14:textId="77777777" w:rsidR="005409A0" w:rsidRPr="00CA7246" w:rsidRDefault="005409A0" w:rsidP="005409A0">
      <w:pPr>
        <w:pStyle w:val="B1"/>
      </w:pPr>
      <w:r w:rsidRPr="00CA7246">
        <w:t>17:</w:t>
      </w:r>
      <w:r w:rsidRPr="00CA7246">
        <w:tab/>
        <w:t>The Media Session Handler stops consumption reporting in the Media Player.</w:t>
      </w:r>
    </w:p>
    <w:p w14:paraId="6DC06554" w14:textId="77777777" w:rsidR="005409A0" w:rsidRPr="00CA7246" w:rsidRDefault="005409A0" w:rsidP="005409A0">
      <w:pPr>
        <w:pStyle w:val="B1"/>
      </w:pPr>
      <w:r w:rsidRPr="00CA7246">
        <w:t>18:</w:t>
      </w:r>
      <w:r w:rsidRPr="00CA7246">
        <w:tab/>
        <w:t>The Media Session Handler may send final consumption report(s) to the 5GMSd</w:t>
      </w:r>
      <w:r w:rsidRPr="00CA7246" w:rsidDel="00D63F52">
        <w:t xml:space="preserve"> </w:t>
      </w:r>
      <w:r w:rsidRPr="00CA7246">
        <w:t>AF.</w:t>
      </w:r>
    </w:p>
    <w:p w14:paraId="4FF69F6C" w14:textId="161ECEA1" w:rsidR="005409A0" w:rsidRPr="00D61510" w:rsidDel="006866A1" w:rsidRDefault="005409A0">
      <w:pPr>
        <w:pStyle w:val="EditorsNote"/>
        <w:rPr>
          <w:del w:id="198" w:author="Thomas Stockhammer" w:date="2023-04-11T23:37:00Z"/>
        </w:rPr>
        <w:pPrChange w:id="199" w:author="Thomas Stockhammer" w:date="2023-03-29T11:21:00Z">
          <w:pPr>
            <w:pStyle w:val="Heading3"/>
          </w:pPr>
        </w:pPrChange>
      </w:pPr>
      <w:bookmarkStart w:id="200" w:name="_Toc106274400"/>
      <w:del w:id="201" w:author="Thomas Stockhammer" w:date="2023-04-11T23:37:00Z">
        <w:r w:rsidDel="006866A1">
          <w:lastRenderedPageBreak/>
          <w:delText>5.X</w:delText>
        </w:r>
        <w:r w:rsidRPr="00CA7246" w:rsidDel="006866A1">
          <w:delText>.4</w:delText>
        </w:r>
        <w:r w:rsidRPr="00CA7246" w:rsidDel="006866A1">
          <w:tab/>
          <w:delText xml:space="preserve">5GMS Metrics Reporting procedures for </w:delText>
        </w:r>
        <w:bookmarkEnd w:id="200"/>
        <w:r w:rsidDel="006866A1">
          <w:delText>MBS</w:delText>
        </w:r>
      </w:del>
    </w:p>
    <w:p w14:paraId="434ED3CB" w14:textId="6254DA8D" w:rsidR="005409A0" w:rsidRPr="00CA7246" w:rsidDel="006866A1" w:rsidRDefault="005409A0" w:rsidP="005409A0">
      <w:pPr>
        <w:rPr>
          <w:del w:id="202" w:author="Thomas Stockhammer" w:date="2023-04-11T23:37:00Z"/>
        </w:rPr>
      </w:pPr>
      <w:del w:id="203" w:author="Thomas Stockhammer" w:date="2023-04-11T23:37:00Z">
        <w:r w:rsidRPr="00CA7246" w:rsidDel="006866A1">
          <w:delText>In this case</w:delText>
        </w:r>
      </w:del>
      <w:ins w:id="204" w:author="Richard Bradbury" w:date="2023-03-21T19:00:00Z">
        <w:del w:id="205" w:author="Thomas Stockhammer" w:date="2023-04-11T23:37:00Z">
          <w:r w:rsidDel="006866A1">
            <w:delText>scenario</w:delText>
          </w:r>
        </w:del>
      </w:ins>
      <w:del w:id="206" w:author="Thomas Stockhammer" w:date="2023-04-11T23:37:00Z">
        <w:r w:rsidRPr="00CA7246" w:rsidDel="006866A1">
          <w:delText xml:space="preserve">, 5GMS metrics reporting is used to report 5GMS and </w:delText>
        </w:r>
        <w:r w:rsidDel="006866A1">
          <w:delText>MBS</w:delText>
        </w:r>
        <w:r w:rsidRPr="00CA7246" w:rsidDel="006866A1">
          <w:delText xml:space="preserve"> metrics to the 5GMSd AF.</w:delText>
        </w:r>
      </w:del>
    </w:p>
    <w:p w14:paraId="421FD941" w14:textId="39B794AA" w:rsidR="005409A0" w:rsidRPr="00CA7246" w:rsidDel="006866A1" w:rsidRDefault="005409A0" w:rsidP="005409A0">
      <w:pPr>
        <w:pStyle w:val="NO"/>
        <w:rPr>
          <w:del w:id="207" w:author="Thomas Stockhammer" w:date="2023-04-11T23:37:00Z"/>
        </w:rPr>
      </w:pPr>
      <w:commentRangeStart w:id="208"/>
      <w:commentRangeStart w:id="209"/>
      <w:commentRangeStart w:id="210"/>
      <w:del w:id="211" w:author="Thomas Stockhammer" w:date="2023-04-11T23:37:00Z">
        <w:r w:rsidRPr="00CA7246" w:rsidDel="006866A1">
          <w:delText>NOTE:</w:delText>
        </w:r>
        <w:r w:rsidRPr="00CA7246" w:rsidDel="006866A1">
          <w:tab/>
        </w:r>
      </w:del>
      <w:del w:id="212" w:author="Thomas Stockhammer" w:date="2023-03-29T11:18:00Z">
        <w:r w:rsidDel="00EC483E">
          <w:delText>MBS</w:delText>
        </w:r>
        <w:r w:rsidRPr="00CA7246" w:rsidDel="00EC483E">
          <w:delText xml:space="preserve"> </w:delText>
        </w:r>
      </w:del>
      <w:ins w:id="213" w:author="Richard Bradbury" w:date="2023-03-21T19:01:00Z">
        <w:del w:id="214" w:author="Thomas Stockhammer" w:date="2023-03-29T11:18:00Z">
          <w:r w:rsidDel="00EC483E">
            <w:delText xml:space="preserve">User Services </w:delText>
          </w:r>
        </w:del>
      </w:ins>
      <w:del w:id="215" w:author="Thomas Stockhammer" w:date="2023-03-29T11:18:00Z">
        <w:r w:rsidRPr="00CA7246" w:rsidDel="00EC483E">
          <w:delText>metrics</w:delText>
        </w:r>
      </w:del>
      <w:ins w:id="216" w:author="Richard Bradbury" w:date="2023-03-21T19:01:00Z">
        <w:del w:id="217" w:author="Thomas Stockhammer" w:date="2023-03-29T11:18:00Z">
          <w:r w:rsidDel="00EC483E">
            <w:delText>Consumption</w:delText>
          </w:r>
        </w:del>
      </w:ins>
      <w:del w:id="218" w:author="Thomas Stockhammer" w:date="2023-03-29T11:18:00Z">
        <w:r w:rsidRPr="00CA7246" w:rsidDel="00EC483E">
          <w:delText xml:space="preserve"> r</w:delText>
        </w:r>
      </w:del>
      <w:ins w:id="219" w:author="Richard Bradbury" w:date="2023-03-21T19:01:00Z">
        <w:del w:id="220" w:author="Thomas Stockhammer" w:date="2023-03-29T11:18:00Z">
          <w:r w:rsidDel="00EC483E">
            <w:delText>R</w:delText>
          </w:r>
        </w:del>
      </w:ins>
      <w:del w:id="221" w:author="Thomas Stockhammer" w:date="2023-03-29T11:18:00Z">
        <w:r w:rsidRPr="00CA7246" w:rsidDel="00EC483E">
          <w:delText xml:space="preserve">eporting </w:delText>
        </w:r>
      </w:del>
      <w:ins w:id="222" w:author="Richard Bradbury" w:date="2023-03-21T19:01:00Z">
        <w:del w:id="223" w:author="Thomas Stockhammer" w:date="2023-03-29T11:18:00Z">
          <w:r w:rsidDel="00EC483E">
            <w:delText xml:space="preserve">(see clause 4.2.5 of TS 26.502 [X]) </w:delText>
          </w:r>
        </w:del>
      </w:ins>
      <w:del w:id="224" w:author="Thomas Stockhammer" w:date="2023-03-29T11:18:00Z">
        <w:r w:rsidRPr="00CA7246" w:rsidDel="00EC483E">
          <w:delText>is disabled in this case.</w:delText>
        </w:r>
        <w:commentRangeEnd w:id="208"/>
        <w:r w:rsidDel="00EC483E">
          <w:rPr>
            <w:rStyle w:val="CommentReference"/>
          </w:rPr>
          <w:commentReference w:id="208"/>
        </w:r>
        <w:commentRangeEnd w:id="209"/>
        <w:r w:rsidDel="00EC483E">
          <w:rPr>
            <w:rStyle w:val="CommentReference"/>
          </w:rPr>
          <w:commentReference w:id="209"/>
        </w:r>
      </w:del>
      <w:commentRangeEnd w:id="210"/>
      <w:del w:id="225" w:author="Thomas Stockhammer" w:date="2023-04-11T23:37:00Z">
        <w:r w:rsidDel="006866A1">
          <w:rPr>
            <w:rStyle w:val="CommentReference"/>
          </w:rPr>
          <w:commentReference w:id="210"/>
        </w:r>
      </w:del>
    </w:p>
    <w:p w14:paraId="5ADE6987" w14:textId="557F79AE" w:rsidR="005409A0" w:rsidRPr="00CA7246" w:rsidDel="006866A1" w:rsidRDefault="005409A0" w:rsidP="005409A0">
      <w:pPr>
        <w:rPr>
          <w:del w:id="226" w:author="Thomas Stockhammer" w:date="2023-04-11T23:37:00Z"/>
        </w:rPr>
      </w:pPr>
      <w:del w:id="227" w:author="Thomas Stockhammer" w:date="2023-04-11T23:37:00Z">
        <w:r w:rsidRPr="00CA7246" w:rsidDel="006866A1">
          <w:delText xml:space="preserve">The call flow in </w:delText>
        </w:r>
        <w:r w:rsidDel="006866A1">
          <w:delText>f</w:delText>
        </w:r>
        <w:r w:rsidRPr="00CA7246" w:rsidDel="006866A1">
          <w:delText>igure </w:delText>
        </w:r>
        <w:r w:rsidDel="006866A1">
          <w:delText>5.X</w:delText>
        </w:r>
        <w:r w:rsidRPr="00CA7246" w:rsidDel="006866A1">
          <w:delText>.4</w:delText>
        </w:r>
        <w:r w:rsidRPr="00CA7246" w:rsidDel="006866A1">
          <w:noBreakHyphen/>
          <w:delText>1 extends the call flow</w:delText>
        </w:r>
      </w:del>
      <w:ins w:id="228" w:author="Richard Bradbury" w:date="2023-03-21T19:02:00Z">
        <w:del w:id="229" w:author="Thomas Stockhammer" w:date="2023-04-11T23:37:00Z">
          <w:r w:rsidDel="006866A1">
            <w:delText>that</w:delText>
          </w:r>
        </w:del>
      </w:ins>
      <w:del w:id="230" w:author="Thomas Stockhammer" w:date="2023-04-11T23:37:00Z">
        <w:r w:rsidRPr="00CA7246" w:rsidDel="006866A1">
          <w:delText xml:space="preserve"> defined in clause 5.5.3 to address metrics reporting. Aspects specific to this use-case are indicated in bold.</w:delText>
        </w:r>
      </w:del>
    </w:p>
    <w:p w14:paraId="218354DC" w14:textId="27F70E67" w:rsidR="005409A0" w:rsidRPr="00CA7246" w:rsidDel="006866A1" w:rsidRDefault="005409A0" w:rsidP="005409A0">
      <w:pPr>
        <w:pStyle w:val="TH"/>
        <w:rPr>
          <w:del w:id="231" w:author="Thomas Stockhammer" w:date="2023-04-11T23:37:00Z"/>
        </w:rPr>
      </w:pPr>
      <w:del w:id="232" w:author="Thomas Stockhammer" w:date="2023-04-11T23:37:00Z">
        <w:r w:rsidDel="006866A1">
          <w:rPr>
            <w:b w:val="0"/>
            <w:noProof/>
          </w:rPr>
          <w:drawing>
            <wp:inline distT="0" distB="0" distL="0" distR="0" wp14:anchorId="5113E754" wp14:editId="039E5E0E">
              <wp:extent cx="6052820" cy="7089775"/>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052820" cy="7089775"/>
                      </a:xfrm>
                      <a:prstGeom prst="rect">
                        <a:avLst/>
                      </a:prstGeom>
                      <a:noFill/>
                      <a:ln>
                        <a:noFill/>
                      </a:ln>
                    </pic:spPr>
                  </pic:pic>
                </a:graphicData>
              </a:graphic>
            </wp:inline>
          </w:drawing>
        </w:r>
      </w:del>
    </w:p>
    <w:p w14:paraId="465B3637" w14:textId="0230C93B" w:rsidR="005409A0" w:rsidRPr="00CA7246" w:rsidDel="006866A1" w:rsidRDefault="005409A0" w:rsidP="005409A0">
      <w:pPr>
        <w:pStyle w:val="TF"/>
        <w:rPr>
          <w:del w:id="233" w:author="Thomas Stockhammer" w:date="2023-04-11T23:37:00Z"/>
        </w:rPr>
      </w:pPr>
      <w:del w:id="234" w:author="Thomas Stockhammer" w:date="2023-04-11T23:37:00Z">
        <w:r w:rsidRPr="00CA7246" w:rsidDel="006866A1">
          <w:delText xml:space="preserve">Figure </w:delText>
        </w:r>
        <w:r w:rsidDel="006866A1">
          <w:delText>5.X</w:delText>
        </w:r>
        <w:r w:rsidRPr="00CA7246" w:rsidDel="006866A1">
          <w:delText xml:space="preserve">.4-1: Metrics reporting for 5GMS via </w:delText>
        </w:r>
        <w:r w:rsidDel="006866A1">
          <w:delText>MBS</w:delText>
        </w:r>
      </w:del>
    </w:p>
    <w:p w14:paraId="343BC1F5" w14:textId="557FCE5B" w:rsidR="005409A0" w:rsidRPr="00CA7246" w:rsidDel="006866A1" w:rsidRDefault="005409A0" w:rsidP="005409A0">
      <w:pPr>
        <w:keepNext/>
        <w:rPr>
          <w:del w:id="235" w:author="Thomas Stockhammer" w:date="2023-04-11T23:37:00Z"/>
        </w:rPr>
      </w:pPr>
      <w:del w:id="236" w:author="Thomas Stockhammer" w:date="2023-04-11T23:37:00Z">
        <w:r w:rsidRPr="00CA7246" w:rsidDel="006866A1">
          <w:lastRenderedPageBreak/>
          <w:delText>Prerequisites (step 0):</w:delText>
        </w:r>
      </w:del>
    </w:p>
    <w:p w14:paraId="738CB602" w14:textId="5D490140" w:rsidR="005409A0" w:rsidRPr="00CA7246" w:rsidDel="006866A1" w:rsidRDefault="005409A0" w:rsidP="005409A0">
      <w:pPr>
        <w:pStyle w:val="B1"/>
        <w:rPr>
          <w:del w:id="237" w:author="Thomas Stockhammer" w:date="2023-04-11T23:37:00Z"/>
        </w:rPr>
      </w:pPr>
      <w:del w:id="238" w:author="Thomas Stockhammer" w:date="2023-04-11T23:37:00Z">
        <w:r w:rsidRPr="00CA7246" w:rsidDel="006866A1">
          <w:delText>-</w:delText>
        </w:r>
        <w:r w:rsidRPr="00CA7246" w:rsidDel="006866A1">
          <w:tab/>
          <w:delText xml:space="preserve">The 5GMSd Application Provider has provisioned the 5G Media Streaming System, including content ingest, metrics reporting </w:delText>
        </w:r>
        <w:r w:rsidRPr="00CA7246" w:rsidDel="006866A1">
          <w:rPr>
            <w:b/>
            <w:bCs/>
          </w:rPr>
          <w:delText xml:space="preserve">and the permission to distribute 5GMS content via </w:delText>
        </w:r>
        <w:r w:rsidDel="006866A1">
          <w:rPr>
            <w:b/>
            <w:bCs/>
          </w:rPr>
          <w:delText>MBS</w:delText>
        </w:r>
        <w:r w:rsidRPr="00CA7246" w:rsidDel="006866A1">
          <w:delText>.</w:delText>
        </w:r>
      </w:del>
    </w:p>
    <w:p w14:paraId="782F5B0A" w14:textId="7FEA61FD" w:rsidR="005409A0" w:rsidRPr="00CA7246" w:rsidDel="006866A1" w:rsidRDefault="005409A0" w:rsidP="005409A0">
      <w:pPr>
        <w:pStyle w:val="B1"/>
        <w:rPr>
          <w:del w:id="239" w:author="Thomas Stockhammer" w:date="2023-04-11T23:37:00Z"/>
        </w:rPr>
      </w:pPr>
      <w:del w:id="240" w:author="Thomas Stockhammer" w:date="2023-04-11T23:37:00Z">
        <w:r w:rsidRPr="00CA7246" w:rsidDel="006866A1">
          <w:delText>-</w:delText>
        </w:r>
        <w:r w:rsidRPr="00CA7246" w:rsidDel="006866A1">
          <w:tab/>
          <w:delText xml:space="preserve">The </w:delText>
        </w:r>
        <w:r w:rsidDel="006866A1">
          <w:delText>MBS</w:delText>
        </w:r>
      </w:del>
      <w:ins w:id="241" w:author="Richard Bradbury" w:date="2023-03-22T18:55:00Z">
        <w:del w:id="242" w:author="Thomas Stockhammer" w:date="2023-04-11T23:37:00Z">
          <w:r w:rsidDel="006866A1">
            <w:delText>T</w:delText>
          </w:r>
        </w:del>
      </w:ins>
      <w:del w:id="243" w:author="Thomas Stockhammer" w:date="2023-04-11T23:37:00Z">
        <w:r w:rsidDel="006866A1">
          <w:delText>F</w:delText>
        </w:r>
        <w:r w:rsidRPr="00CA7246" w:rsidDel="006866A1">
          <w:delText xml:space="preserve"> is ingesting content </w:delText>
        </w:r>
        <w:r w:rsidRPr="00CA7246" w:rsidDel="006866A1">
          <w:rPr>
            <w:b/>
            <w:bCs/>
          </w:rPr>
          <w:delText>from the 5GMS AS</w:delText>
        </w:r>
        <w:r w:rsidRPr="00CA7246" w:rsidDel="006866A1">
          <w:delText>, using either pull mode or push mode.</w:delText>
        </w:r>
      </w:del>
    </w:p>
    <w:p w14:paraId="4BC499A0" w14:textId="50A8A2D3" w:rsidR="005409A0" w:rsidRPr="00CA7246" w:rsidDel="006866A1" w:rsidRDefault="005409A0" w:rsidP="005409A0">
      <w:pPr>
        <w:pStyle w:val="B1"/>
        <w:rPr>
          <w:del w:id="244" w:author="Thomas Stockhammer" w:date="2023-04-11T23:37:00Z"/>
        </w:rPr>
      </w:pPr>
      <w:del w:id="245" w:author="Thomas Stockhammer" w:date="2023-04-11T23:37:00Z">
        <w:r w:rsidRPr="00CA7246" w:rsidDel="006866A1">
          <w:delText>-</w:delText>
        </w:r>
        <w:r w:rsidRPr="00CA7246" w:rsidDel="006866A1">
          <w:tab/>
        </w:r>
        <w:r w:rsidDel="006866A1">
          <w:delText>MBS</w:delText>
        </w:r>
        <w:r w:rsidRPr="00CA7246" w:rsidDel="006866A1">
          <w:delText xml:space="preserve"> media delivery is established.</w:delText>
        </w:r>
      </w:del>
    </w:p>
    <w:p w14:paraId="504666DE" w14:textId="6B2889D7" w:rsidR="005409A0" w:rsidRPr="00CA7246" w:rsidDel="006866A1" w:rsidRDefault="005409A0" w:rsidP="005409A0">
      <w:pPr>
        <w:pStyle w:val="B1"/>
        <w:rPr>
          <w:del w:id="246" w:author="Thomas Stockhammer" w:date="2023-04-11T23:37:00Z"/>
        </w:rPr>
      </w:pPr>
      <w:del w:id="247" w:author="Thomas Stockhammer" w:date="2023-04-11T23:37:00Z">
        <w:r w:rsidRPr="00CA7246" w:rsidDel="006866A1">
          <w:delText>-</w:delText>
        </w:r>
        <w:r w:rsidRPr="00CA7246" w:rsidDel="006866A1">
          <w:tab/>
          <w:delText>Metrics reporting is established.</w:delText>
        </w:r>
      </w:del>
    </w:p>
    <w:p w14:paraId="37E52106" w14:textId="765042B8" w:rsidR="005409A0" w:rsidRPr="00CA7246" w:rsidDel="006866A1" w:rsidRDefault="005409A0" w:rsidP="005409A0">
      <w:pPr>
        <w:rPr>
          <w:del w:id="248" w:author="Thomas Stockhammer" w:date="2023-04-11T23:37:00Z"/>
        </w:rPr>
      </w:pPr>
      <w:del w:id="249" w:author="Thomas Stockhammer" w:date="2023-04-11T23:37:00Z">
        <w:r w:rsidRPr="00CA7246" w:rsidDel="006866A1">
          <w:delText>Steps:</w:delText>
        </w:r>
      </w:del>
    </w:p>
    <w:p w14:paraId="6C30BCDE" w14:textId="7038497D" w:rsidR="005409A0" w:rsidRPr="00CA7246" w:rsidDel="006866A1" w:rsidRDefault="005409A0" w:rsidP="005409A0">
      <w:pPr>
        <w:rPr>
          <w:del w:id="250" w:author="Thomas Stockhammer" w:date="2023-04-11T23:37:00Z"/>
        </w:rPr>
      </w:pPr>
      <w:del w:id="251" w:author="Thomas Stockhammer" w:date="2023-04-11T23:37:00Z">
        <w:r w:rsidRPr="00CA7246" w:rsidDel="006866A1">
          <w:delText>The user preferences relating to metrics reporting may be changed:</w:delText>
        </w:r>
      </w:del>
    </w:p>
    <w:p w14:paraId="24CA7AC0" w14:textId="507C5E96" w:rsidR="005409A0" w:rsidRPr="00CA7246" w:rsidDel="006866A1" w:rsidRDefault="005409A0" w:rsidP="005409A0">
      <w:pPr>
        <w:pStyle w:val="B1"/>
        <w:rPr>
          <w:del w:id="252" w:author="Thomas Stockhammer" w:date="2023-04-11T23:37:00Z"/>
        </w:rPr>
      </w:pPr>
      <w:del w:id="253" w:author="Thomas Stockhammer" w:date="2023-04-11T23:37:00Z">
        <w:r w:rsidRPr="00CA7246" w:rsidDel="006866A1">
          <w:delText>1:</w:delText>
        </w:r>
        <w:r w:rsidRPr="00CA7246" w:rsidDel="006866A1">
          <w:tab/>
          <w:delText>The 5GMSd-Aware Application selects/changes the user preferences.</w:delText>
        </w:r>
      </w:del>
    </w:p>
    <w:p w14:paraId="06D3D306" w14:textId="2B8F6196" w:rsidR="005409A0" w:rsidRPr="00CA7246" w:rsidDel="006866A1" w:rsidRDefault="005409A0" w:rsidP="005409A0">
      <w:pPr>
        <w:pStyle w:val="B1"/>
        <w:rPr>
          <w:del w:id="254" w:author="Thomas Stockhammer" w:date="2023-04-11T23:37:00Z"/>
        </w:rPr>
      </w:pPr>
      <w:del w:id="255" w:author="Thomas Stockhammer" w:date="2023-04-11T23:37:00Z">
        <w:r w:rsidRPr="00CA7246" w:rsidDel="006866A1">
          <w:delText>2:</w:delText>
        </w:r>
        <w:r w:rsidRPr="00CA7246" w:rsidDel="006866A1">
          <w:tab/>
          <w:delText>The Media Player transmits metrics reporting user preferences to the Media Session Handler.</w:delText>
        </w:r>
      </w:del>
    </w:p>
    <w:p w14:paraId="0753344C" w14:textId="22609E03" w:rsidR="005409A0" w:rsidRPr="00CA7246" w:rsidDel="006866A1" w:rsidRDefault="005409A0" w:rsidP="005409A0">
      <w:pPr>
        <w:rPr>
          <w:del w:id="256" w:author="Thomas Stockhammer" w:date="2023-04-11T23:37:00Z"/>
        </w:rPr>
      </w:pPr>
      <w:del w:id="257" w:author="Thomas Stockhammer" w:date="2023-04-11T23:37:00Z">
        <w:r w:rsidRPr="00CA7246" w:rsidDel="006866A1">
          <w:delText>The first phase is initialisation.</w:delText>
        </w:r>
      </w:del>
    </w:p>
    <w:p w14:paraId="1E09F40B" w14:textId="173A8669" w:rsidR="005409A0" w:rsidRPr="00CA7246" w:rsidDel="006866A1" w:rsidRDefault="005409A0" w:rsidP="005409A0">
      <w:pPr>
        <w:pStyle w:val="B1"/>
        <w:rPr>
          <w:del w:id="258" w:author="Thomas Stockhammer" w:date="2023-04-11T23:37:00Z"/>
        </w:rPr>
      </w:pPr>
      <w:del w:id="259" w:author="Thomas Stockhammer" w:date="2023-04-11T23:37:00Z">
        <w:r w:rsidRPr="00CA7246" w:rsidDel="006866A1">
          <w:delText>3:</w:delText>
        </w:r>
        <w:r w:rsidRPr="00CA7246" w:rsidDel="006866A1">
          <w:tab/>
          <w:delText>The 5GMSd-Aware Application is started.</w:delText>
        </w:r>
      </w:del>
    </w:p>
    <w:p w14:paraId="7EE418D1" w14:textId="1B01D559" w:rsidR="005409A0" w:rsidRPr="00CA7246" w:rsidDel="006866A1" w:rsidRDefault="005409A0" w:rsidP="005409A0">
      <w:pPr>
        <w:pStyle w:val="B1"/>
        <w:rPr>
          <w:del w:id="260" w:author="Thomas Stockhammer" w:date="2023-04-11T23:37:00Z"/>
        </w:rPr>
      </w:pPr>
      <w:del w:id="261" w:author="Thomas Stockhammer" w:date="2023-04-11T23:37:00Z">
        <w:r w:rsidRPr="00CA7246" w:rsidDel="006866A1">
          <w:delText>4:</w:delText>
        </w:r>
        <w:r w:rsidRPr="00CA7246" w:rsidDel="006866A1">
          <w:tab/>
          <w:delText>A media content item is selected.</w:delText>
        </w:r>
      </w:del>
    </w:p>
    <w:p w14:paraId="0F990D6E" w14:textId="744DAC17" w:rsidR="005409A0" w:rsidRPr="00CA7246" w:rsidDel="006866A1" w:rsidRDefault="005409A0" w:rsidP="005409A0">
      <w:pPr>
        <w:pStyle w:val="B1"/>
        <w:rPr>
          <w:del w:id="262" w:author="Thomas Stockhammer" w:date="2023-04-11T23:37:00Z"/>
        </w:rPr>
      </w:pPr>
      <w:del w:id="263" w:author="Thomas Stockhammer" w:date="2023-04-11T23:37:00Z">
        <w:r w:rsidRPr="00CA7246" w:rsidDel="006866A1">
          <w:delText>5:</w:delText>
        </w:r>
        <w:r w:rsidRPr="00CA7246" w:rsidDel="006866A1">
          <w:tab/>
          <w:delText>The 5GMSd-Aware Application triggers the Media Session Handler to start content playback. The Media Player Entry is provided.</w:delText>
        </w:r>
      </w:del>
    </w:p>
    <w:p w14:paraId="7DA4E00B" w14:textId="74A9D461" w:rsidR="005409A0" w:rsidRPr="00CA7246" w:rsidDel="006866A1" w:rsidRDefault="005409A0" w:rsidP="005409A0">
      <w:pPr>
        <w:pStyle w:val="B1"/>
        <w:rPr>
          <w:del w:id="264" w:author="Thomas Stockhammer" w:date="2023-04-11T23:37:00Z"/>
        </w:rPr>
      </w:pPr>
      <w:del w:id="265" w:author="Thomas Stockhammer" w:date="2023-04-11T23:37:00Z">
        <w:r w:rsidRPr="00CA7246" w:rsidDel="006866A1">
          <w:delText>6:</w:delText>
        </w:r>
        <w:r w:rsidRPr="00CA7246" w:rsidDel="006866A1">
          <w:tab/>
          <w:delText xml:space="preserve">If the 5GMS-Aware Application has received only a reference to the Service Access Information, the Media Session Handler interacts with the 5GMSd AF to acquire the whole Service Access Information. </w:delText>
        </w:r>
        <w:r w:rsidRPr="00CA7246" w:rsidDel="006866A1">
          <w:rPr>
            <w:b/>
            <w:bCs/>
          </w:rPr>
          <w:delText>This includes a client metrics reporting configuration</w:delText>
        </w:r>
        <w:r w:rsidRPr="00CA7246" w:rsidDel="006866A1">
          <w:delText xml:space="preserve"> including parameters such as reporting frequency.</w:delText>
        </w:r>
      </w:del>
    </w:p>
    <w:p w14:paraId="3933F0D8" w14:textId="283D6AC4" w:rsidR="005409A0" w:rsidRPr="00CA7246" w:rsidDel="006866A1" w:rsidRDefault="005409A0" w:rsidP="005409A0">
      <w:pPr>
        <w:pStyle w:val="B1"/>
        <w:rPr>
          <w:del w:id="266" w:author="Thomas Stockhammer" w:date="2023-04-11T23:37:00Z"/>
          <w:b/>
          <w:bCs/>
        </w:rPr>
      </w:pPr>
      <w:del w:id="267" w:author="Thomas Stockhammer" w:date="2023-04-11T23:37:00Z">
        <w:r w:rsidRPr="00CA7246" w:rsidDel="006866A1">
          <w:rPr>
            <w:b/>
            <w:bCs/>
          </w:rPr>
          <w:delText>7:</w:delText>
        </w:r>
        <w:r w:rsidRPr="00CA7246" w:rsidDel="006866A1">
          <w:rPr>
            <w:b/>
            <w:bCs/>
          </w:rPr>
          <w:tab/>
          <w:delText xml:space="preserve">The </w:delText>
        </w:r>
        <w:r w:rsidDel="006866A1">
          <w:rPr>
            <w:b/>
            <w:bCs/>
          </w:rPr>
          <w:delText>MBS</w:delText>
        </w:r>
        <w:r w:rsidRPr="00CA7246" w:rsidDel="006866A1">
          <w:rPr>
            <w:b/>
            <w:bCs/>
          </w:rPr>
          <w:delText xml:space="preserve"> service </w:delText>
        </w:r>
      </w:del>
      <w:ins w:id="268" w:author="Richard Bradbury" w:date="2023-03-22T18:55:00Z">
        <w:del w:id="269" w:author="Thomas Stockhammer" w:date="2023-04-11T23:37:00Z">
          <w:r w:rsidDel="006866A1">
            <w:rPr>
              <w:b/>
              <w:bCs/>
            </w:rPr>
            <w:delText xml:space="preserve">reception </w:delText>
          </w:r>
        </w:del>
      </w:ins>
      <w:del w:id="270" w:author="Thomas Stockhammer" w:date="2023-04-11T23:37:00Z">
        <w:r w:rsidRPr="00CA7246" w:rsidDel="006866A1">
          <w:rPr>
            <w:b/>
            <w:bCs/>
          </w:rPr>
          <w:delText>is initiated</w:delText>
        </w:r>
      </w:del>
      <w:ins w:id="271" w:author="Richard Bradbury" w:date="2023-03-22T18:55:00Z">
        <w:del w:id="272" w:author="Thomas Stockhammer" w:date="2023-04-11T23:37:00Z">
          <w:r w:rsidDel="006866A1">
            <w:rPr>
              <w:b/>
              <w:bCs/>
            </w:rPr>
            <w:delText xml:space="preserve"> by the Media Session Handler</w:delText>
          </w:r>
        </w:del>
      </w:ins>
      <w:del w:id="273" w:author="Thomas Stockhammer" w:date="2023-04-11T23:37:00Z">
        <w:r w:rsidRPr="00CA7246" w:rsidDel="006866A1">
          <w:rPr>
            <w:b/>
            <w:bCs/>
          </w:rPr>
          <w:delText>.</w:delText>
        </w:r>
      </w:del>
    </w:p>
    <w:p w14:paraId="18AB6936" w14:textId="10584ED1" w:rsidR="005409A0" w:rsidRPr="00CA7246" w:rsidDel="006866A1" w:rsidRDefault="005409A0" w:rsidP="005409A0">
      <w:pPr>
        <w:pStyle w:val="B1"/>
        <w:rPr>
          <w:del w:id="274" w:author="Thomas Stockhammer" w:date="2023-04-11T23:37:00Z"/>
        </w:rPr>
      </w:pPr>
      <w:del w:id="275" w:author="Thomas Stockhammer" w:date="2023-04-11T23:37:00Z">
        <w:r w:rsidRPr="00CA7246" w:rsidDel="006866A1">
          <w:delText>8:</w:delText>
        </w:r>
        <w:r w:rsidRPr="00CA7246" w:rsidDel="006866A1">
          <w:tab/>
          <w:delText xml:space="preserve">The Media Session Handler </w:delText>
        </w:r>
        <w:r w:rsidRPr="00650CBB" w:rsidDel="006866A1">
          <w:delText xml:space="preserve">triggers metrics collection </w:delText>
        </w:r>
        <w:r w:rsidRPr="00CA7246" w:rsidDel="006866A1">
          <w:rPr>
            <w:b/>
            <w:bCs/>
          </w:rPr>
          <w:delText xml:space="preserve">by the </w:delText>
        </w:r>
        <w:r w:rsidDel="006866A1">
          <w:rPr>
            <w:b/>
            <w:bCs/>
          </w:rPr>
          <w:delText>MBS</w:delText>
        </w:r>
        <w:r w:rsidRPr="00CA7246" w:rsidDel="006866A1">
          <w:rPr>
            <w:b/>
            <w:bCs/>
          </w:rPr>
          <w:delText xml:space="preserve"> Client</w:delText>
        </w:r>
        <w:r w:rsidRPr="00650CBB" w:rsidDel="006866A1">
          <w:rPr>
            <w:b/>
            <w:bCs/>
          </w:rPr>
          <w:delText xml:space="preserve"> and</w:delText>
        </w:r>
        <w:r w:rsidRPr="00CA7246" w:rsidDel="006866A1">
          <w:delText xml:space="preserve"> by the Media Player.</w:delText>
        </w:r>
      </w:del>
    </w:p>
    <w:p w14:paraId="02EFEED3" w14:textId="13A595E8" w:rsidR="005409A0" w:rsidRPr="00CA7246" w:rsidDel="006866A1" w:rsidRDefault="005409A0" w:rsidP="005409A0">
      <w:pPr>
        <w:pStyle w:val="B1"/>
        <w:rPr>
          <w:del w:id="276" w:author="Thomas Stockhammer" w:date="2023-04-11T23:37:00Z"/>
        </w:rPr>
      </w:pPr>
      <w:commentRangeStart w:id="277"/>
      <w:del w:id="278" w:author="Thomas Stockhammer" w:date="2023-04-11T23:37:00Z">
        <w:r w:rsidRPr="00CA7246" w:rsidDel="006866A1">
          <w:delText>9:</w:delText>
        </w:r>
        <w:r w:rsidRPr="00CA7246" w:rsidDel="006866A1">
          <w:tab/>
          <w:delText>The Media Session Handler starts the Media Player with the Media Player Entry.</w:delText>
        </w:r>
        <w:commentRangeEnd w:id="277"/>
        <w:r w:rsidDel="006866A1">
          <w:rPr>
            <w:rStyle w:val="CommentReference"/>
          </w:rPr>
          <w:commentReference w:id="277"/>
        </w:r>
      </w:del>
    </w:p>
    <w:p w14:paraId="49A9BC97" w14:textId="616515FF" w:rsidR="005409A0" w:rsidRPr="00CA7246" w:rsidDel="006866A1" w:rsidRDefault="005409A0" w:rsidP="005409A0">
      <w:pPr>
        <w:rPr>
          <w:del w:id="279" w:author="Thomas Stockhammer" w:date="2023-04-11T23:37:00Z"/>
        </w:rPr>
      </w:pPr>
      <w:del w:id="280" w:author="Thomas Stockhammer" w:date="2023-04-11T23:37:00Z">
        <w:r w:rsidRPr="00CA7246" w:rsidDel="006866A1">
          <w:delText>The second phase is media playback.</w:delText>
        </w:r>
      </w:del>
    </w:p>
    <w:p w14:paraId="0FB4BF95" w14:textId="56A23334" w:rsidR="005409A0" w:rsidRPr="00CA7246" w:rsidDel="006866A1" w:rsidRDefault="005409A0" w:rsidP="005409A0">
      <w:pPr>
        <w:rPr>
          <w:del w:id="281" w:author="Thomas Stockhammer" w:date="2023-04-11T23:37:00Z"/>
        </w:rPr>
      </w:pPr>
      <w:del w:id="282" w:author="Thomas Stockhammer" w:date="2023-04-11T23:37:00Z">
        <w:r w:rsidRPr="00CA7246" w:rsidDel="006866A1">
          <w:delText>When media is playing, the metrics reporting parameters may be updated by the 5GMSd AF.</w:delText>
        </w:r>
      </w:del>
    </w:p>
    <w:p w14:paraId="24266FA0" w14:textId="5D622C29" w:rsidR="005409A0" w:rsidRPr="00CA7246" w:rsidDel="006866A1" w:rsidRDefault="005409A0" w:rsidP="005409A0">
      <w:pPr>
        <w:pStyle w:val="B1"/>
        <w:rPr>
          <w:del w:id="283" w:author="Thomas Stockhammer" w:date="2023-04-11T23:37:00Z"/>
        </w:rPr>
      </w:pPr>
      <w:del w:id="284" w:author="Thomas Stockhammer" w:date="2023-04-11T23:37:00Z">
        <w:r w:rsidRPr="00CA7246" w:rsidDel="006866A1">
          <w:delText>10:</w:delText>
        </w:r>
        <w:r w:rsidRPr="00CA7246" w:rsidDel="006866A1">
          <w:tab/>
          <w:delText>The Media Session Handler acquires updated Service Access Information from the 5GMSd AF including updated metrics reporting parameters.</w:delText>
        </w:r>
      </w:del>
    </w:p>
    <w:p w14:paraId="71952550" w14:textId="63E6695F" w:rsidR="005409A0" w:rsidRPr="00CA7246" w:rsidDel="006866A1" w:rsidRDefault="005409A0" w:rsidP="005409A0">
      <w:pPr>
        <w:rPr>
          <w:del w:id="285" w:author="Thomas Stockhammer" w:date="2023-04-11T23:37:00Z"/>
        </w:rPr>
      </w:pPr>
      <w:del w:id="286" w:author="Thomas Stockhammer" w:date="2023-04-11T23:37:00Z">
        <w:r w:rsidRPr="00CA7246" w:rsidDel="006866A1">
          <w:delText>When media is playing:</w:delText>
        </w:r>
      </w:del>
    </w:p>
    <w:p w14:paraId="01C56640" w14:textId="391B15DA" w:rsidR="005409A0" w:rsidRPr="00CA7246" w:rsidDel="006866A1" w:rsidRDefault="005409A0" w:rsidP="005409A0">
      <w:pPr>
        <w:pStyle w:val="B1"/>
        <w:rPr>
          <w:del w:id="287" w:author="Thomas Stockhammer" w:date="2023-04-11T23:37:00Z"/>
          <w:b/>
          <w:bCs/>
        </w:rPr>
      </w:pPr>
      <w:del w:id="288" w:author="Thomas Stockhammer" w:date="2023-04-11T23:37:00Z">
        <w:r w:rsidRPr="00CA7246" w:rsidDel="006866A1">
          <w:rPr>
            <w:b/>
            <w:bCs/>
          </w:rPr>
          <w:delText>11:</w:delText>
        </w:r>
        <w:r w:rsidRPr="00CA7246" w:rsidDel="006866A1">
          <w:rPr>
            <w:b/>
            <w:bCs/>
          </w:rPr>
          <w:tab/>
        </w:r>
        <w:r w:rsidRPr="00CA7246" w:rsidDel="006866A1">
          <w:delText>Media content is accessed through different networks,</w:delText>
        </w:r>
        <w:r w:rsidRPr="00CA7246" w:rsidDel="006866A1">
          <w:rPr>
            <w:b/>
            <w:bCs/>
          </w:rPr>
          <w:delText xml:space="preserve"> possibly via </w:delText>
        </w:r>
        <w:r w:rsidDel="006866A1">
          <w:rPr>
            <w:b/>
            <w:bCs/>
          </w:rPr>
          <w:delText>MBS</w:delText>
        </w:r>
        <w:r w:rsidRPr="00CA7246" w:rsidDel="006866A1">
          <w:delText xml:space="preserve"> or unicast.</w:delText>
        </w:r>
      </w:del>
    </w:p>
    <w:p w14:paraId="0CF06637" w14:textId="39B678D5" w:rsidR="005409A0" w:rsidRPr="00CA7246" w:rsidDel="006866A1" w:rsidRDefault="005409A0" w:rsidP="005409A0">
      <w:pPr>
        <w:pStyle w:val="B1"/>
        <w:rPr>
          <w:del w:id="289" w:author="Thomas Stockhammer" w:date="2023-04-11T23:37:00Z"/>
          <w:b/>
          <w:bCs/>
        </w:rPr>
      </w:pPr>
      <w:del w:id="290" w:author="Thomas Stockhammer" w:date="2023-04-11T23:37:00Z">
        <w:r w:rsidRPr="00CA7246" w:rsidDel="006866A1">
          <w:rPr>
            <w:b/>
            <w:bCs/>
          </w:rPr>
          <w:delText>12:</w:delText>
        </w:r>
        <w:r w:rsidRPr="00CA7246" w:rsidDel="006866A1">
          <w:rPr>
            <w:b/>
            <w:bCs/>
          </w:rPr>
          <w:tab/>
          <w:delText>The Media Player provides DASH metrics to the Media Session Handler.</w:delText>
        </w:r>
      </w:del>
    </w:p>
    <w:p w14:paraId="7D8E11F6" w14:textId="7DE928C1" w:rsidR="005409A0" w:rsidRPr="00CA7246" w:rsidDel="006866A1" w:rsidRDefault="005409A0" w:rsidP="005409A0">
      <w:pPr>
        <w:pStyle w:val="B1"/>
        <w:rPr>
          <w:del w:id="291" w:author="Thomas Stockhammer" w:date="2023-04-11T23:37:00Z"/>
        </w:rPr>
      </w:pPr>
      <w:del w:id="292" w:author="Thomas Stockhammer" w:date="2023-04-11T23:37:00Z">
        <w:r w:rsidRPr="00CA7246" w:rsidDel="006866A1">
          <w:rPr>
            <w:b/>
            <w:bCs/>
          </w:rPr>
          <w:delText>13:</w:delText>
        </w:r>
        <w:r w:rsidRPr="00CA7246" w:rsidDel="006866A1">
          <w:rPr>
            <w:b/>
            <w:bCs/>
          </w:rPr>
          <w:tab/>
          <w:delText xml:space="preserve">The </w:delText>
        </w:r>
        <w:r w:rsidDel="006866A1">
          <w:rPr>
            <w:b/>
            <w:bCs/>
          </w:rPr>
          <w:delText>MBS</w:delText>
        </w:r>
        <w:r w:rsidRPr="00CA7246" w:rsidDel="006866A1">
          <w:rPr>
            <w:b/>
            <w:bCs/>
          </w:rPr>
          <w:delText xml:space="preserve"> Client provides </w:delText>
        </w:r>
        <w:r w:rsidDel="006866A1">
          <w:rPr>
            <w:b/>
            <w:bCs/>
          </w:rPr>
          <w:delText>MBS</w:delText>
        </w:r>
        <w:r w:rsidRPr="00CA7246" w:rsidDel="006866A1">
          <w:rPr>
            <w:b/>
            <w:bCs/>
          </w:rPr>
          <w:delText xml:space="preserve"> metrics to the Media Session Handler using </w:delText>
        </w:r>
        <w:r w:rsidDel="006866A1">
          <w:rPr>
            <w:b/>
            <w:bCs/>
          </w:rPr>
          <w:delText>MBS</w:delText>
        </w:r>
        <w:r w:rsidRPr="00CA7246" w:rsidDel="006866A1">
          <w:rPr>
            <w:b/>
            <w:bCs/>
          </w:rPr>
          <w:delText>-API-C.</w:delText>
        </w:r>
      </w:del>
    </w:p>
    <w:p w14:paraId="4E54143A" w14:textId="7065AA42" w:rsidR="005409A0" w:rsidRPr="00CA7246" w:rsidDel="006866A1" w:rsidRDefault="005409A0" w:rsidP="005409A0">
      <w:pPr>
        <w:pStyle w:val="B1"/>
        <w:rPr>
          <w:del w:id="293" w:author="Thomas Stockhammer" w:date="2023-04-11T23:37:00Z"/>
        </w:rPr>
      </w:pPr>
      <w:del w:id="294" w:author="Thomas Stockhammer" w:date="2023-04-11T23:37:00Z">
        <w:r w:rsidRPr="00CA7246" w:rsidDel="006866A1">
          <w:delText>14:</w:delText>
        </w:r>
        <w:r w:rsidRPr="00CA7246" w:rsidDel="006866A1">
          <w:tab/>
          <w:delText xml:space="preserve">The Media Session Handler regularly sends metrics report(s) to the 5GMSd AF, </w:delText>
        </w:r>
        <w:r w:rsidRPr="00CA7246" w:rsidDel="006866A1">
          <w:rPr>
            <w:b/>
            <w:bCs/>
          </w:rPr>
          <w:delText>including information about the delivery network from which the media was acquired</w:delText>
        </w:r>
        <w:r w:rsidRPr="00CA7246" w:rsidDel="006866A1">
          <w:delText>.</w:delText>
        </w:r>
      </w:del>
    </w:p>
    <w:p w14:paraId="0A98C82B" w14:textId="79F342AA" w:rsidR="005409A0" w:rsidRPr="00CA7246" w:rsidDel="006866A1" w:rsidRDefault="005409A0" w:rsidP="005409A0">
      <w:pPr>
        <w:rPr>
          <w:del w:id="295" w:author="Thomas Stockhammer" w:date="2023-04-11T23:37:00Z"/>
        </w:rPr>
      </w:pPr>
      <w:del w:id="296" w:author="Thomas Stockhammer" w:date="2023-04-11T23:37:00Z">
        <w:r w:rsidRPr="00CA7246" w:rsidDel="006866A1">
          <w:delText>The last phase is to stop the media:</w:delText>
        </w:r>
      </w:del>
    </w:p>
    <w:p w14:paraId="2243DDF5" w14:textId="404B3F2F" w:rsidR="005409A0" w:rsidRPr="00CA7246" w:rsidDel="006866A1" w:rsidRDefault="005409A0" w:rsidP="005409A0">
      <w:pPr>
        <w:pStyle w:val="B1"/>
        <w:rPr>
          <w:del w:id="297" w:author="Thomas Stockhammer" w:date="2023-04-11T23:37:00Z"/>
        </w:rPr>
      </w:pPr>
      <w:del w:id="298" w:author="Thomas Stockhammer" w:date="2023-04-11T23:37:00Z">
        <w:r w:rsidRPr="00CA7246" w:rsidDel="006866A1">
          <w:delText>15:</w:delText>
        </w:r>
        <w:r w:rsidRPr="00CA7246" w:rsidDel="006866A1">
          <w:tab/>
          <w:delText>The 5GMSd-Aware Application triggers the Media Session Handler to stop content playback.</w:delText>
        </w:r>
      </w:del>
    </w:p>
    <w:p w14:paraId="20A6CCA8" w14:textId="2A5D9CAF" w:rsidR="005409A0" w:rsidRPr="00CA7246" w:rsidDel="006866A1" w:rsidRDefault="005409A0" w:rsidP="005409A0">
      <w:pPr>
        <w:pStyle w:val="B1"/>
        <w:rPr>
          <w:del w:id="299" w:author="Thomas Stockhammer" w:date="2023-04-11T23:37:00Z"/>
        </w:rPr>
      </w:pPr>
      <w:del w:id="300" w:author="Thomas Stockhammer" w:date="2023-04-11T23:37:00Z">
        <w:r w:rsidRPr="00CA7246" w:rsidDel="006866A1">
          <w:delText>16:</w:delText>
        </w:r>
        <w:r w:rsidRPr="00CA7246" w:rsidDel="006866A1">
          <w:tab/>
          <w:delText xml:space="preserve">The Media Session Handler </w:delText>
        </w:r>
        <w:r w:rsidRPr="001D3224" w:rsidDel="006866A1">
          <w:delText xml:space="preserve">stops metrics collection in </w:delText>
        </w:r>
        <w:r w:rsidRPr="00CA7246" w:rsidDel="006866A1">
          <w:rPr>
            <w:b/>
            <w:bCs/>
          </w:rPr>
          <w:delText xml:space="preserve">the </w:delText>
        </w:r>
        <w:r w:rsidDel="006866A1">
          <w:rPr>
            <w:b/>
            <w:bCs/>
          </w:rPr>
          <w:delText>MBS</w:delText>
        </w:r>
        <w:r w:rsidRPr="00CA7246" w:rsidDel="006866A1">
          <w:rPr>
            <w:b/>
            <w:bCs/>
          </w:rPr>
          <w:delText xml:space="preserve"> Client</w:delText>
        </w:r>
        <w:r w:rsidRPr="001D3224" w:rsidDel="006866A1">
          <w:rPr>
            <w:b/>
            <w:bCs/>
          </w:rPr>
          <w:delText xml:space="preserve"> and</w:delText>
        </w:r>
        <w:r w:rsidRPr="00CA7246" w:rsidDel="006866A1">
          <w:delText xml:space="preserve"> the Media Player.</w:delText>
        </w:r>
      </w:del>
    </w:p>
    <w:p w14:paraId="3A061BE7" w14:textId="08B23859" w:rsidR="005409A0" w:rsidRPr="00CA7246" w:rsidDel="006866A1" w:rsidRDefault="005409A0" w:rsidP="005409A0">
      <w:pPr>
        <w:pStyle w:val="B1"/>
        <w:rPr>
          <w:del w:id="301" w:author="Thomas Stockhammer" w:date="2023-04-11T23:37:00Z"/>
        </w:rPr>
      </w:pPr>
      <w:del w:id="302" w:author="Thomas Stockhammer" w:date="2023-04-11T23:37:00Z">
        <w:r w:rsidRPr="00CA7246" w:rsidDel="006866A1">
          <w:delText>17:</w:delText>
        </w:r>
        <w:r w:rsidRPr="00CA7246" w:rsidDel="006866A1">
          <w:tab/>
          <w:delText>The Media Session Handler stops metrics reporting.</w:delText>
        </w:r>
      </w:del>
    </w:p>
    <w:p w14:paraId="176942B7" w14:textId="0122A822" w:rsidR="005409A0" w:rsidRPr="00CA7246" w:rsidDel="006866A1" w:rsidRDefault="005409A0" w:rsidP="005409A0">
      <w:pPr>
        <w:pStyle w:val="B1"/>
        <w:rPr>
          <w:del w:id="303" w:author="Thomas Stockhammer" w:date="2023-04-11T23:37:00Z"/>
        </w:rPr>
      </w:pPr>
      <w:del w:id="304" w:author="Thomas Stockhammer" w:date="2023-04-11T23:37:00Z">
        <w:r w:rsidRPr="00CA7246" w:rsidDel="006866A1">
          <w:delText>18:</w:delText>
        </w:r>
        <w:r w:rsidRPr="00CA7246" w:rsidDel="006866A1">
          <w:tab/>
          <w:delText>The Media Session Handler may send final metrics report(s) to the 5GMSd AF.</w:delText>
        </w:r>
      </w:del>
    </w:p>
    <w:p w14:paraId="3C311922" w14:textId="19DFFDD6" w:rsidR="005409A0" w:rsidRDefault="005409A0" w:rsidP="005409A0">
      <w:pPr>
        <w:pStyle w:val="Heading3"/>
        <w:rPr>
          <w:ins w:id="305" w:author="Thomas Stockhammer" w:date="2023-03-29T11:22:00Z"/>
        </w:rPr>
      </w:pPr>
      <w:bookmarkStart w:id="306" w:name="_Toc106274401"/>
      <w:r>
        <w:lastRenderedPageBreak/>
        <w:t>5.X</w:t>
      </w:r>
      <w:r w:rsidRPr="00CA7246">
        <w:t>.</w:t>
      </w:r>
      <w:ins w:id="307" w:author="Thomas Stockhammer" w:date="2023-04-11T23:37:00Z">
        <w:r w:rsidR="006866A1">
          <w:t>4</w:t>
        </w:r>
      </w:ins>
      <w:del w:id="308" w:author="Thomas Stockhammer" w:date="2023-04-11T23:37:00Z">
        <w:r w:rsidRPr="00CA7246" w:rsidDel="006866A1">
          <w:delText>5</w:delText>
        </w:r>
      </w:del>
      <w:r w:rsidRPr="00CA7246">
        <w:tab/>
      </w:r>
      <w:del w:id="309" w:author="Thomas Stockhammer" w:date="2023-04-11T23:38:00Z">
        <w:r w:rsidRPr="00CA7246" w:rsidDel="00001829">
          <w:delText xml:space="preserve">Procedures for Hybrid Services: </w:delText>
        </w:r>
      </w:del>
      <w:r w:rsidRPr="00CA7246">
        <w:t xml:space="preserve">5GMS content delivery via 5G System and </w:t>
      </w:r>
      <w:bookmarkEnd w:id="306"/>
      <w:r>
        <w:t>MBS</w:t>
      </w:r>
    </w:p>
    <w:p w14:paraId="429DFF19" w14:textId="77777777" w:rsidR="005409A0" w:rsidRPr="00BB5300" w:rsidRDefault="005409A0" w:rsidP="004E4FD9">
      <w:pPr>
        <w:pStyle w:val="EditorsNote"/>
      </w:pPr>
      <w:ins w:id="310" w:author="Thomas Stockhammer" w:date="2023-03-29T11:22:00Z">
        <w:r w:rsidRPr="00B83544">
          <w:rPr>
            <w:highlight w:val="yellow"/>
          </w:rPr>
          <w:t>Editor’s Note: This clause will be completed once 5.X.</w:t>
        </w:r>
        <w:r>
          <w:rPr>
            <w:highlight w:val="yellow"/>
          </w:rPr>
          <w:t>2 and 5.X.3</w:t>
        </w:r>
        <w:r w:rsidRPr="00B83544">
          <w:rPr>
            <w:highlight w:val="yellow"/>
          </w:rPr>
          <w:t xml:space="preserve"> is agreed.</w:t>
        </w:r>
      </w:ins>
    </w:p>
    <w:p w14:paraId="42504271" w14:textId="409907C4" w:rsidR="005409A0" w:rsidRPr="00CA7246" w:rsidRDefault="005409A0" w:rsidP="005409A0">
      <w:pPr>
        <w:pStyle w:val="Heading4"/>
      </w:pPr>
      <w:bookmarkStart w:id="311" w:name="_Toc106274402"/>
      <w:r>
        <w:t>5.X</w:t>
      </w:r>
      <w:r w:rsidRPr="00CA7246">
        <w:t>.</w:t>
      </w:r>
      <w:ins w:id="312" w:author="Thomas Stockhammer" w:date="2023-04-11T23:37:00Z">
        <w:r w:rsidR="006866A1">
          <w:t>4</w:t>
        </w:r>
      </w:ins>
      <w:del w:id="313" w:author="Thomas Stockhammer" w:date="2023-04-11T23:37:00Z">
        <w:r w:rsidRPr="00CA7246" w:rsidDel="006866A1">
          <w:delText>5</w:delText>
        </w:r>
      </w:del>
      <w:r w:rsidRPr="00CA7246">
        <w:t>.1</w:t>
      </w:r>
      <w:r w:rsidRPr="00CA7246">
        <w:tab/>
        <w:t>General</w:t>
      </w:r>
      <w:bookmarkEnd w:id="311"/>
    </w:p>
    <w:p w14:paraId="1C11B328" w14:textId="482A00A9" w:rsidR="005409A0" w:rsidRPr="00CA7246" w:rsidRDefault="00D851C1" w:rsidP="005409A0">
      <w:ins w:id="314" w:author="Thomas Stockhammer" w:date="2023-04-11T23:39:00Z">
        <w:r>
          <w:t xml:space="preserve">This clause addresses cases </w:t>
        </w:r>
      </w:ins>
      <w:commentRangeStart w:id="315"/>
      <w:commentRangeStart w:id="316"/>
      <w:del w:id="317" w:author="Thomas Stockhammer" w:date="2023-04-11T23:39:00Z">
        <w:r w:rsidR="005409A0" w:rsidRPr="00CA7246" w:rsidDel="00D851C1">
          <w:delText xml:space="preserve">Hybrid services </w:delText>
        </w:r>
        <w:commentRangeEnd w:id="315"/>
        <w:r w:rsidR="005409A0" w:rsidDel="00D851C1">
          <w:rPr>
            <w:rStyle w:val="CommentReference"/>
          </w:rPr>
          <w:commentReference w:id="315"/>
        </w:r>
        <w:commentRangeEnd w:id="316"/>
        <w:r w:rsidR="005409A0" w:rsidDel="00D851C1">
          <w:rPr>
            <w:rStyle w:val="CommentReference"/>
          </w:rPr>
          <w:commentReference w:id="316"/>
        </w:r>
        <w:r w:rsidR="005409A0" w:rsidRPr="00CA7246" w:rsidDel="00D851C1">
          <w:delText xml:space="preserve">refer to the case </w:delText>
        </w:r>
      </w:del>
      <w:r w:rsidR="005409A0" w:rsidRPr="00CA7246">
        <w:t xml:space="preserve">for which a </w:t>
      </w:r>
      <w:del w:id="318" w:author="Thomas Stockhammer" w:date="2023-04-11T23:39:00Z">
        <w:r w:rsidR="005409A0" w:rsidRPr="00CA7246" w:rsidDel="00D851C1">
          <w:delText xml:space="preserve">basic </w:delText>
        </w:r>
      </w:del>
      <w:ins w:id="319" w:author="Thomas Stockhammer" w:date="2023-04-11T23:39:00Z">
        <w:r>
          <w:t>5GMS</w:t>
        </w:r>
        <w:r w:rsidRPr="00CA7246">
          <w:t xml:space="preserve"> </w:t>
        </w:r>
      </w:ins>
      <w:r w:rsidR="005409A0" w:rsidRPr="00CA7246">
        <w:t xml:space="preserve">service is available on </w:t>
      </w:r>
      <w:r w:rsidR="005409A0">
        <w:t>MBS</w:t>
      </w:r>
      <w:r w:rsidR="005409A0" w:rsidRPr="00CA7246">
        <w:t xml:space="preserve"> and at the same time on unicast. </w:t>
      </w:r>
      <w:commentRangeStart w:id="320"/>
      <w:commentRangeStart w:id="321"/>
      <w:r w:rsidR="005409A0" w:rsidRPr="00CA7246">
        <w:t>The service on unicast may be richer and extended and may provide additional user experiences</w:t>
      </w:r>
      <w:ins w:id="322" w:author="Thomas Stockhammer" w:date="2023-04-11T23:40:00Z">
        <w:r>
          <w:t>.</w:t>
        </w:r>
      </w:ins>
      <w:del w:id="323" w:author="Thomas Stockhammer" w:date="2023-04-11T23:40:00Z">
        <w:r w:rsidR="005409A0" w:rsidRPr="00CA7246" w:rsidDel="00D851C1">
          <w:delText>.</w:delText>
        </w:r>
      </w:del>
      <w:r w:rsidR="005409A0" w:rsidRPr="00CA7246">
        <w:t xml:space="preserve"> </w:t>
      </w:r>
      <w:commentRangeEnd w:id="320"/>
      <w:r w:rsidR="005409A0">
        <w:rPr>
          <w:rStyle w:val="CommentReference"/>
        </w:rPr>
        <w:commentReference w:id="320"/>
      </w:r>
      <w:commentRangeEnd w:id="321"/>
      <w:r w:rsidR="005409A0">
        <w:rPr>
          <w:rStyle w:val="CommentReference"/>
        </w:rPr>
        <w:commentReference w:id="321"/>
      </w:r>
      <w:del w:id="324" w:author="Thomas Stockhammer" w:date="2023-04-11T23:40:00Z">
        <w:r w:rsidR="005409A0" w:rsidRPr="00CA7246" w:rsidDel="00D851C1">
          <w:delText>For the hybrid use cases</w:delText>
        </w:r>
      </w:del>
      <w:ins w:id="325" w:author="Thomas Stockhammer" w:date="2023-04-11T23:40:00Z">
        <w:r>
          <w:t>It is assumed that</w:t>
        </w:r>
      </w:ins>
      <w:r w:rsidR="005409A0" w:rsidRPr="00CA7246">
        <w:t xml:space="preserve"> the content is statically provisioned on </w:t>
      </w:r>
      <w:ins w:id="326" w:author="Thomas Stockhammer" w:date="2023-04-11T23:40:00Z">
        <w:r>
          <w:t>either MBS or on unicast</w:t>
        </w:r>
      </w:ins>
      <w:del w:id="327" w:author="Thomas Stockhammer" w:date="2023-04-11T23:40:00Z">
        <w:r w:rsidR="005409A0" w:rsidRPr="00CA7246" w:rsidDel="00D851C1">
          <w:delText>different delivery networks</w:delText>
        </w:r>
      </w:del>
      <w:r w:rsidR="005409A0" w:rsidRPr="00CA7246">
        <w:t>.</w:t>
      </w:r>
    </w:p>
    <w:p w14:paraId="6E12D1A8" w14:textId="043198A1" w:rsidR="005409A0" w:rsidRPr="00CA7246" w:rsidRDefault="005409A0" w:rsidP="005409A0">
      <w:del w:id="328" w:author="Thomas Stockhammer" w:date="2023-04-11T23:40:00Z">
        <w:r w:rsidRPr="00CA7246" w:rsidDel="00305DBC">
          <w:delText>Hybrid s</w:delText>
        </w:r>
      </w:del>
      <w:ins w:id="329" w:author="Thomas Stockhammer" w:date="2023-04-11T23:40:00Z">
        <w:r w:rsidR="00305DBC">
          <w:t>S</w:t>
        </w:r>
      </w:ins>
      <w:r w:rsidRPr="00CA7246">
        <w:t xml:space="preserve">ervices </w:t>
      </w:r>
      <w:ins w:id="330" w:author="Thomas Stockhammer" w:date="2023-04-11T23:40:00Z">
        <w:r w:rsidR="00305DBC">
          <w:t>addressed in this c</w:t>
        </w:r>
      </w:ins>
      <w:ins w:id="331" w:author="Thomas Stockhammer" w:date="2023-04-11T23:41:00Z">
        <w:r w:rsidR="00305DBC">
          <w:t xml:space="preserve">lause </w:t>
        </w:r>
      </w:ins>
      <w:r w:rsidRPr="00CA7246">
        <w:t xml:space="preserve">predominantly refer to the case for which the delivery manifest differentiates between resources accessible </w:t>
      </w:r>
      <w:del w:id="332" w:author="Richard Bradbury" w:date="2023-03-22T19:00:00Z">
        <w:r w:rsidRPr="00CA7246" w:rsidDel="00B1790C">
          <w:delText xml:space="preserve">on unicast </w:delText>
        </w:r>
      </w:del>
      <w:r w:rsidRPr="00CA7246">
        <w:t xml:space="preserve">via </w:t>
      </w:r>
      <w:ins w:id="333" w:author="Richard Bradbury" w:date="2023-03-22T19:00:00Z">
        <w:r>
          <w:t xml:space="preserve">unicast downlink media streaming at reference point </w:t>
        </w:r>
      </w:ins>
      <w:r w:rsidRPr="00CA7246">
        <w:t xml:space="preserve">M4d and resources accessible through </w:t>
      </w:r>
      <w:r>
        <w:t>MBS</w:t>
      </w:r>
      <w:r w:rsidRPr="00CA7246">
        <w:t xml:space="preserve">, in this case through </w:t>
      </w:r>
      <w:r>
        <w:t>MBS</w:t>
      </w:r>
      <w:r w:rsidRPr="00CA7246">
        <w:t>-API-U.</w:t>
      </w:r>
    </w:p>
    <w:p w14:paraId="630208D9" w14:textId="6BDEFB9A" w:rsidR="005409A0" w:rsidRPr="00CA7246" w:rsidRDefault="005409A0" w:rsidP="005409A0">
      <w:r w:rsidRPr="00CA7246">
        <w:t>These resources are differentiated in the delivery manifest through different D</w:t>
      </w:r>
      <w:ins w:id="334" w:author="Thomas Stockhammer" w:date="2023-04-11T23:41:00Z">
        <w:r w:rsidR="00F95F3D">
          <w:t xml:space="preserve">ata </w:t>
        </w:r>
      </w:ins>
      <w:r w:rsidRPr="00CA7246">
        <w:t>N</w:t>
      </w:r>
      <w:ins w:id="335" w:author="Thomas Stockhammer" w:date="2023-04-11T23:41:00Z">
        <w:r w:rsidR="00F95F3D">
          <w:t>etwork</w:t>
        </w:r>
      </w:ins>
      <w:r w:rsidRPr="00CA7246">
        <w:t>s, for example different Base URLs in DASH MPDs, or in HLS by providing different pathways. The 5GMS</w:t>
      </w:r>
      <w:ins w:id="336" w:author="Richard Bradbury" w:date="2023-03-22T19:01:00Z">
        <w:r>
          <w:t>d</w:t>
        </w:r>
      </w:ins>
      <w:r w:rsidRPr="00CA7246">
        <w:t xml:space="preserve"> Client, in particular the Media Player in collaboration with the Media Session Handler and the </w:t>
      </w:r>
      <w:r>
        <w:t>MBS</w:t>
      </w:r>
      <w:r w:rsidRPr="00CA7246">
        <w:t xml:space="preserve"> Client, dynamically selects the delivery network from which to acquire media content according to reception conditions, user preferences or other policies. Content is provisioned such that the 5GMS</w:t>
      </w:r>
      <w:ins w:id="337" w:author="Richard Bradbury" w:date="2023-03-22T19:01:00Z">
        <w:r>
          <w:t>d</w:t>
        </w:r>
      </w:ins>
      <w:r w:rsidRPr="00CA7246">
        <w:t xml:space="preserve"> Client is able to provide a seamless user experience when switching between different delivery networks.</w:t>
      </w:r>
    </w:p>
    <w:p w14:paraId="601A5F8C" w14:textId="0BEB9599" w:rsidR="005409A0" w:rsidRPr="00CA7246" w:rsidRDefault="005409A0" w:rsidP="005409A0">
      <w:r w:rsidRPr="00CA7246">
        <w:t xml:space="preserve">The call flow in </w:t>
      </w:r>
      <w:r>
        <w:t>f</w:t>
      </w:r>
      <w:r w:rsidRPr="00CA7246">
        <w:t xml:space="preserve">igures </w:t>
      </w:r>
      <w:r>
        <w:t>5.X</w:t>
      </w:r>
      <w:r w:rsidRPr="00CA7246">
        <w:t>.</w:t>
      </w:r>
      <w:ins w:id="338" w:author="Thomas Stockhammer" w:date="2023-04-11T23:38:00Z">
        <w:r w:rsidR="006866A1">
          <w:t>4</w:t>
        </w:r>
      </w:ins>
      <w:del w:id="339" w:author="Thomas Stockhammer" w:date="2023-04-11T23:38:00Z">
        <w:r w:rsidRPr="00CA7246" w:rsidDel="006866A1">
          <w:delText>5</w:delText>
        </w:r>
      </w:del>
      <w:r w:rsidRPr="00CA7246">
        <w:t xml:space="preserve">-1, </w:t>
      </w:r>
      <w:r>
        <w:t>5.X</w:t>
      </w:r>
      <w:r w:rsidRPr="00CA7246">
        <w:t>.</w:t>
      </w:r>
      <w:ins w:id="340" w:author="Thomas Stockhammer" w:date="2023-04-11T23:38:00Z">
        <w:r w:rsidR="006866A1">
          <w:t>4</w:t>
        </w:r>
      </w:ins>
      <w:del w:id="341" w:author="Thomas Stockhammer" w:date="2023-04-11T23:38:00Z">
        <w:r w:rsidRPr="00CA7246" w:rsidDel="006866A1">
          <w:delText>5</w:delText>
        </w:r>
      </w:del>
      <w:ins w:id="342" w:author="Thomas Stockhammer" w:date="2023-04-11T23:38:00Z">
        <w:r w:rsidR="006866A1">
          <w:t>-</w:t>
        </w:r>
      </w:ins>
      <w:del w:id="343" w:author="Thomas Stockhammer" w:date="2023-04-11T23:38:00Z">
        <w:r w:rsidRPr="00CA7246" w:rsidDel="006866A1">
          <w:delText xml:space="preserve"> </w:delText>
        </w:r>
      </w:del>
      <w:r w:rsidRPr="00CA7246">
        <w:t xml:space="preserve">2 and </w:t>
      </w:r>
      <w:r>
        <w:t>5.X</w:t>
      </w:r>
      <w:r w:rsidRPr="00CA7246">
        <w:t>.</w:t>
      </w:r>
      <w:ins w:id="344" w:author="Thomas Stockhammer" w:date="2023-04-11T23:38:00Z">
        <w:r w:rsidR="006866A1">
          <w:t>4-</w:t>
        </w:r>
      </w:ins>
      <w:del w:id="345" w:author="Thomas Stockhammer" w:date="2023-04-11T23:38:00Z">
        <w:r w:rsidRPr="00CA7246" w:rsidDel="006866A1">
          <w:delText>5</w:delText>
        </w:r>
      </w:del>
      <w:r w:rsidRPr="00CA7246">
        <w:t xml:space="preserve"> 3 extends that defined in clause 5.6.1 to address generic hybrid use cases. Specific additional use cases are presented in the remainder of clause </w:t>
      </w:r>
      <w:r>
        <w:t>5.X</w:t>
      </w:r>
      <w:r w:rsidRPr="00CA7246">
        <w:t>.</w:t>
      </w:r>
      <w:ins w:id="346" w:author="Thomas Stockhammer" w:date="2023-04-11T23:38:00Z">
        <w:r w:rsidR="006866A1">
          <w:t>4</w:t>
        </w:r>
      </w:ins>
      <w:del w:id="347" w:author="Thomas Stockhammer" w:date="2023-04-11T23:38:00Z">
        <w:r w:rsidRPr="00CA7246" w:rsidDel="006866A1">
          <w:delText>5</w:delText>
        </w:r>
      </w:del>
      <w:r w:rsidRPr="00CA7246">
        <w:t>.</w:t>
      </w:r>
    </w:p>
    <w:commentRangeStart w:id="348"/>
    <w:commentRangeStart w:id="349"/>
    <w:commentRangeStart w:id="350"/>
    <w:p w14:paraId="6ED05B38" w14:textId="76A01AB6" w:rsidR="005409A0" w:rsidRPr="00CA7246" w:rsidRDefault="002040FF" w:rsidP="005409A0">
      <w:pPr>
        <w:pStyle w:val="TH"/>
      </w:pPr>
      <w:r w:rsidRPr="00CA7246">
        <w:object w:dxaOrig="11910" w:dyaOrig="9435" w14:anchorId="0C1A3B86">
          <v:shape id="_x0000_i1028" type="#_x0000_t75" style="width:491.25pt;height:387.75pt" o:ole="">
            <v:imagedata r:id="rId32" o:title=""/>
          </v:shape>
          <o:OLEObject Type="Embed" ProgID="Mscgen.Chart" ShapeID="_x0000_i1028" DrawAspect="Content" ObjectID="_1742897164" r:id="rId33"/>
        </w:object>
      </w:r>
      <w:commentRangeEnd w:id="348"/>
      <w:r w:rsidR="005409A0">
        <w:rPr>
          <w:rStyle w:val="CommentReference"/>
          <w:rFonts w:ascii="Times New Roman" w:hAnsi="Times New Roman"/>
          <w:b w:val="0"/>
        </w:rPr>
        <w:commentReference w:id="348"/>
      </w:r>
      <w:commentRangeEnd w:id="349"/>
      <w:r w:rsidR="005409A0">
        <w:rPr>
          <w:rStyle w:val="CommentReference"/>
          <w:rFonts w:ascii="Times New Roman" w:hAnsi="Times New Roman"/>
          <w:b w:val="0"/>
        </w:rPr>
        <w:commentReference w:id="349"/>
      </w:r>
      <w:commentRangeEnd w:id="350"/>
      <w:r w:rsidR="005409A0">
        <w:rPr>
          <w:rStyle w:val="CommentReference"/>
          <w:rFonts w:ascii="Times New Roman" w:hAnsi="Times New Roman"/>
          <w:b w:val="0"/>
        </w:rPr>
        <w:commentReference w:id="350"/>
      </w:r>
    </w:p>
    <w:p w14:paraId="4A48599F" w14:textId="2A397357" w:rsidR="005409A0" w:rsidRPr="00CA7246" w:rsidRDefault="005409A0" w:rsidP="005409A0">
      <w:pPr>
        <w:pStyle w:val="TF"/>
      </w:pPr>
      <w:r w:rsidRPr="00CA7246">
        <w:t xml:space="preserve">Figure </w:t>
      </w:r>
      <w:r>
        <w:t>5.X</w:t>
      </w:r>
      <w:r w:rsidRPr="00CA7246">
        <w:t>.</w:t>
      </w:r>
      <w:ins w:id="351" w:author="Thomas Stockhammer" w:date="2023-04-11T23:38:00Z">
        <w:r w:rsidR="006866A1">
          <w:t>4</w:t>
        </w:r>
      </w:ins>
      <w:del w:id="352" w:author="Thomas Stockhammer" w:date="2023-04-11T23:38:00Z">
        <w:r w:rsidRPr="00CA7246" w:rsidDel="006866A1">
          <w:delText>5</w:delText>
        </w:r>
      </w:del>
      <w:r w:rsidRPr="00CA7246">
        <w:t>-1: High-level procedure for hybrid delivery of DASH content</w:t>
      </w:r>
    </w:p>
    <w:p w14:paraId="54A3005A" w14:textId="77777777" w:rsidR="005409A0" w:rsidRPr="00CA7246" w:rsidRDefault="005409A0" w:rsidP="005409A0">
      <w:pPr>
        <w:keepNext/>
      </w:pPr>
      <w:r w:rsidRPr="00CA7246">
        <w:lastRenderedPageBreak/>
        <w:t>Steps:</w:t>
      </w:r>
    </w:p>
    <w:p w14:paraId="0C516380" w14:textId="77777777" w:rsidR="005409A0" w:rsidRPr="00CA7246" w:rsidRDefault="005409A0" w:rsidP="005409A0">
      <w:pPr>
        <w:pStyle w:val="B1"/>
      </w:pPr>
      <w:r w:rsidRPr="00CA7246">
        <w:t>1:</w:t>
      </w:r>
      <w:r w:rsidRPr="00CA7246">
        <w:tab/>
        <w:t>The 5GMSd Application Provider triggers 5GMS provisioning and permits hybrid distribution of the media content.</w:t>
      </w:r>
    </w:p>
    <w:p w14:paraId="2962E112" w14:textId="77777777" w:rsidR="005409A0" w:rsidRPr="00CA7246" w:rsidRDefault="005409A0" w:rsidP="005409A0">
      <w:pPr>
        <w:pStyle w:val="B1"/>
      </w:pPr>
      <w:r w:rsidRPr="00CA7246">
        <w:t>2:</w:t>
      </w:r>
      <w:r w:rsidRPr="00CA7246">
        <w:tab/>
        <w:t xml:space="preserve">As a consequence, the 5GMSd AF provisions </w:t>
      </w:r>
      <w:r>
        <w:t>MBS</w:t>
      </w:r>
      <w:r w:rsidRPr="00CA7246">
        <w:t xml:space="preserve"> delivery. The </w:t>
      </w:r>
      <w:r>
        <w:t>MBS</w:t>
      </w:r>
      <w:r w:rsidRPr="00CA7246">
        <w:t xml:space="preserve"> Delivery Session is set up.and the BM SC informs the 5GMS AF about the content ingest endpoints.</w:t>
      </w:r>
    </w:p>
    <w:p w14:paraId="51613286" w14:textId="77777777" w:rsidR="005409A0" w:rsidRPr="00CA7246" w:rsidRDefault="005409A0" w:rsidP="005409A0">
      <w:pPr>
        <w:pStyle w:val="B1"/>
      </w:pPr>
      <w:r w:rsidRPr="00CA7246">
        <w:t xml:space="preserve">3: The 5GMSd AS modifies the Media Player Entry (typically a media presentation manifest) under the direction of the 5GMSd AF to indicate that content is available either on a the </w:t>
      </w:r>
      <w:r>
        <w:t>MBS</w:t>
      </w:r>
      <w:r w:rsidRPr="00CA7246">
        <w:t xml:space="preserve"> Client's local Media Server or on 5GMSd AS.</w:t>
      </w:r>
    </w:p>
    <w:p w14:paraId="18DC275B" w14:textId="77777777" w:rsidR="005409A0" w:rsidRPr="00CA7246" w:rsidRDefault="005409A0" w:rsidP="005409A0">
      <w:pPr>
        <w:pStyle w:val="B1"/>
      </w:pPr>
      <w:r w:rsidRPr="00CA7246">
        <w:t>4:</w:t>
      </w:r>
      <w:r w:rsidRPr="00CA7246">
        <w:tab/>
        <w:t>The modified presentation manifest and the ingest endpoints are provided to the 5GMSd Application Provider. The manifest may also be updated by the 5GMSd Application Service Provider.</w:t>
      </w:r>
    </w:p>
    <w:p w14:paraId="50DE9E62" w14:textId="77777777" w:rsidR="005409A0" w:rsidRPr="00CA7246" w:rsidRDefault="005409A0" w:rsidP="005409A0">
      <w:pPr>
        <w:pStyle w:val="B1"/>
      </w:pPr>
      <w:r w:rsidRPr="00CA7246">
        <w:t>5:</w:t>
      </w:r>
      <w:r w:rsidRPr="00CA7246">
        <w:tab/>
        <w:t>The media content is announced to the 5GMSd-Aware Application and the application requests the entry points for the service.</w:t>
      </w:r>
    </w:p>
    <w:p w14:paraId="076EE4A8" w14:textId="77777777" w:rsidR="005409A0" w:rsidRPr="00CA7246" w:rsidRDefault="005409A0" w:rsidP="005409A0">
      <w:pPr>
        <w:pStyle w:val="B1"/>
      </w:pPr>
      <w:r w:rsidRPr="00CA7246">
        <w:t>6:</w:t>
      </w:r>
      <w:r w:rsidRPr="00CA7246">
        <w:tab/>
        <w:t>The 5GMSd AS begins ingesting content from the 5GMSd Application Provider and the BM SC may, in turn, begin ingesting this content from the 5GMSd AS.</w:t>
      </w:r>
    </w:p>
    <w:p w14:paraId="4446A658" w14:textId="77777777" w:rsidR="005409A0" w:rsidRPr="00CA7246" w:rsidRDefault="005409A0" w:rsidP="005409A0">
      <w:pPr>
        <w:pStyle w:val="TH"/>
      </w:pPr>
      <w:r w:rsidRPr="00CA7246">
        <w:object w:dxaOrig="10730" w:dyaOrig="9880" w14:anchorId="656A45C4">
          <v:shape id="_x0000_i1029" type="#_x0000_t75" style="width:6in;height:402.75pt" o:ole="">
            <v:imagedata r:id="rId34" o:title=""/>
          </v:shape>
          <o:OLEObject Type="Embed" ProgID="Mscgen.Chart" ShapeID="_x0000_i1029" DrawAspect="Content" ObjectID="_1742897165" r:id="rId35"/>
        </w:object>
      </w:r>
    </w:p>
    <w:p w14:paraId="65686957" w14:textId="77777777" w:rsidR="005409A0" w:rsidRPr="00CA7246" w:rsidRDefault="005409A0" w:rsidP="005409A0">
      <w:pPr>
        <w:pStyle w:val="TF"/>
        <w:rPr>
          <w:bCs/>
        </w:rPr>
      </w:pPr>
      <w:r w:rsidRPr="00CA7246">
        <w:rPr>
          <w:bCs/>
        </w:rPr>
        <w:t xml:space="preserve">Figure </w:t>
      </w:r>
      <w:r>
        <w:rPr>
          <w:bCs/>
        </w:rPr>
        <w:t>5.X</w:t>
      </w:r>
      <w:r w:rsidRPr="00CA7246">
        <w:rPr>
          <w:bCs/>
        </w:rPr>
        <w:t xml:space="preserve">.5-2: High-level procedure for hybrid delivery of </w:t>
      </w:r>
      <w:commentRangeStart w:id="353"/>
      <w:commentRangeStart w:id="354"/>
      <w:r w:rsidRPr="00CA7246">
        <w:rPr>
          <w:bCs/>
        </w:rPr>
        <w:t xml:space="preserve">DASH </w:t>
      </w:r>
      <w:commentRangeEnd w:id="353"/>
      <w:r>
        <w:rPr>
          <w:rStyle w:val="CommentReference"/>
          <w:rFonts w:ascii="Times New Roman" w:hAnsi="Times New Roman"/>
          <w:b w:val="0"/>
        </w:rPr>
        <w:commentReference w:id="353"/>
      </w:r>
      <w:commentRangeEnd w:id="354"/>
      <w:r>
        <w:rPr>
          <w:rStyle w:val="CommentReference"/>
          <w:rFonts w:ascii="Times New Roman" w:hAnsi="Times New Roman"/>
          <w:b w:val="0"/>
        </w:rPr>
        <w:commentReference w:id="354"/>
      </w:r>
      <w:r w:rsidRPr="00CA7246">
        <w:rPr>
          <w:bCs/>
        </w:rPr>
        <w:t>content (continued)</w:t>
      </w:r>
    </w:p>
    <w:p w14:paraId="719E139B" w14:textId="77777777" w:rsidR="005409A0" w:rsidRPr="00CA7246" w:rsidRDefault="005409A0" w:rsidP="005409A0">
      <w:pPr>
        <w:pStyle w:val="B1"/>
      </w:pPr>
      <w:r w:rsidRPr="00CA7246">
        <w:t>7:</w:t>
      </w:r>
      <w:r w:rsidRPr="00CA7246">
        <w:tab/>
        <w:t xml:space="preserve">The BM SC starts one or more </w:t>
      </w:r>
      <w:r>
        <w:t>MBS</w:t>
      </w:r>
      <w:r w:rsidRPr="00CA7246">
        <w:t xml:space="preserve"> Delivery Sessions.</w:t>
      </w:r>
    </w:p>
    <w:p w14:paraId="58631BD1" w14:textId="77777777" w:rsidR="005409A0" w:rsidRPr="00CA7246" w:rsidRDefault="005409A0" w:rsidP="005409A0">
      <w:pPr>
        <w:pStyle w:val="B1"/>
      </w:pPr>
      <w:r w:rsidRPr="00CA7246">
        <w:t>8:</w:t>
      </w:r>
      <w:r w:rsidRPr="00CA7246">
        <w:tab/>
        <w:t>The media content is selected by the 5GMSd-Aware Application.</w:t>
      </w:r>
    </w:p>
    <w:p w14:paraId="6D2EFA2A" w14:textId="77777777" w:rsidR="005409A0" w:rsidRPr="00CA7246" w:rsidRDefault="005409A0" w:rsidP="005409A0">
      <w:pPr>
        <w:pStyle w:val="B1"/>
      </w:pPr>
      <w:r w:rsidRPr="00CA7246">
        <w:t>9:</w:t>
      </w:r>
      <w:r w:rsidRPr="00CA7246">
        <w:tab/>
        <w:t>The application initiates the media streaming session through Media Session Handler.</w:t>
      </w:r>
    </w:p>
    <w:p w14:paraId="3E4003E9" w14:textId="77777777" w:rsidR="005409A0" w:rsidRPr="00CA7246" w:rsidRDefault="005409A0" w:rsidP="005409A0">
      <w:pPr>
        <w:pStyle w:val="B1"/>
      </w:pPr>
      <w:r w:rsidRPr="00CA7246">
        <w:lastRenderedPageBreak/>
        <w:t>10:</w:t>
      </w:r>
      <w:r w:rsidRPr="00CA7246">
        <w:tab/>
        <w:t xml:space="preserve">The Media Session Handler initiates the </w:t>
      </w:r>
      <w:r>
        <w:t>MBS</w:t>
      </w:r>
      <w:r w:rsidRPr="00CA7246">
        <w:t xml:space="preserve"> streaming services.</w:t>
      </w:r>
    </w:p>
    <w:p w14:paraId="38E2D5CA" w14:textId="77777777" w:rsidR="005409A0" w:rsidRPr="00CA7246" w:rsidRDefault="005409A0" w:rsidP="005409A0">
      <w:pPr>
        <w:pStyle w:val="B1"/>
      </w:pPr>
      <w:r w:rsidRPr="00CA7246">
        <w:t>11:</w:t>
      </w:r>
      <w:r w:rsidRPr="00CA7246">
        <w:tab/>
        <w:t xml:space="preserve">The media session handler through the information from the </w:t>
      </w:r>
      <w:r>
        <w:t>MBS</w:t>
      </w:r>
      <w:r w:rsidRPr="00CA7246">
        <w:t xml:space="preserve"> Client informs the 5GMSd-Aware Application that the service is ready.</w:t>
      </w:r>
    </w:p>
    <w:p w14:paraId="71307F8B" w14:textId="77777777" w:rsidR="005409A0" w:rsidRPr="00CA7246" w:rsidRDefault="005409A0" w:rsidP="005409A0">
      <w:pPr>
        <w:pStyle w:val="TH"/>
      </w:pPr>
      <w:r w:rsidRPr="00CA7246">
        <w:object w:dxaOrig="8940" w:dyaOrig="7790" w14:anchorId="390351FC">
          <v:shape id="_x0000_i1030" type="#_x0000_t75" style="width:374.25pt;height:324.75pt" o:ole="">
            <v:imagedata r:id="rId36" o:title=""/>
          </v:shape>
          <o:OLEObject Type="Embed" ProgID="Mscgen.Chart" ShapeID="_x0000_i1030" DrawAspect="Content" ObjectID="_1742897166" r:id="rId37"/>
        </w:object>
      </w:r>
    </w:p>
    <w:p w14:paraId="6C99FD8A" w14:textId="77777777" w:rsidR="005409A0" w:rsidRPr="00CA7246" w:rsidRDefault="005409A0" w:rsidP="005409A0">
      <w:pPr>
        <w:pStyle w:val="TF"/>
      </w:pPr>
      <w:r w:rsidRPr="00CA7246">
        <w:t xml:space="preserve">Figure </w:t>
      </w:r>
      <w:r>
        <w:t>5.X</w:t>
      </w:r>
      <w:r w:rsidRPr="00CA7246">
        <w:t>.5-3: High-level procedure for hybrid delivery of DASH content (continued)</w:t>
      </w:r>
    </w:p>
    <w:p w14:paraId="6AA095AF" w14:textId="77777777" w:rsidR="005409A0" w:rsidRPr="00CA7246" w:rsidRDefault="005409A0" w:rsidP="005409A0">
      <w:pPr>
        <w:pStyle w:val="B1"/>
      </w:pPr>
      <w:r w:rsidRPr="00CA7246">
        <w:t>12:</w:t>
      </w:r>
      <w:r w:rsidRPr="00CA7246">
        <w:tab/>
        <w:t>The 5GMSd-Aware Application starts media playback.</w:t>
      </w:r>
    </w:p>
    <w:p w14:paraId="2D9B52D6" w14:textId="77777777" w:rsidR="005409A0" w:rsidRPr="00CA7246" w:rsidRDefault="005409A0" w:rsidP="005409A0">
      <w:pPr>
        <w:pStyle w:val="B1"/>
      </w:pPr>
      <w:r w:rsidRPr="00CA7246">
        <w:t>13:</w:t>
      </w:r>
      <w:r w:rsidRPr="00CA7246">
        <w:tab/>
        <w:t xml:space="preserve">The Media Player Entry (typically a media presentation manifest ) is acquired by the Media Player. It may be available from the local Media Server (populated by the </w:t>
      </w:r>
      <w:r>
        <w:t>MBS</w:t>
      </w:r>
      <w:r w:rsidRPr="00CA7246">
        <w:t xml:space="preserve"> Client) or from the 5GMSd AS, or even from both.</w:t>
      </w:r>
    </w:p>
    <w:p w14:paraId="3AC5A3AD" w14:textId="77777777" w:rsidR="005409A0" w:rsidRPr="00CA7246" w:rsidRDefault="005409A0" w:rsidP="005409A0">
      <w:pPr>
        <w:pStyle w:val="B1"/>
      </w:pPr>
      <w:r w:rsidRPr="00CA7246">
        <w:t>14:</w:t>
      </w:r>
      <w:r w:rsidRPr="00CA7246">
        <w:tab/>
        <w:t>The Media Player processes the Media Player Entry and identifies that content is available from different data networks (the local Media Server and the 5GMSd AS).</w:t>
      </w:r>
    </w:p>
    <w:p w14:paraId="4B24E5B6" w14:textId="77777777" w:rsidR="005409A0" w:rsidRPr="00CA7246" w:rsidRDefault="005409A0" w:rsidP="005409A0">
      <w:pPr>
        <w:pStyle w:val="B1"/>
      </w:pPr>
      <w:r w:rsidRPr="00CA7246">
        <w:t>15:</w:t>
      </w:r>
      <w:r w:rsidRPr="00CA7246">
        <w:tab/>
        <w:t>Under the control of the 5GMSd-Aware Application, the Media Player selects the content and different content options.</w:t>
      </w:r>
    </w:p>
    <w:p w14:paraId="618D43FE" w14:textId="77777777" w:rsidR="005409A0" w:rsidRPr="00CA7246" w:rsidRDefault="005409A0" w:rsidP="005409A0">
      <w:pPr>
        <w:pStyle w:val="B1"/>
      </w:pPr>
      <w:r w:rsidRPr="00CA7246">
        <w:t>16:</w:t>
      </w:r>
      <w:r w:rsidRPr="00CA7246">
        <w:tab/>
        <w:t xml:space="preserve">The Media Player continuously checks with the Media Session Handler </w:t>
      </w:r>
      <w:r>
        <w:t>-</w:t>
      </w:r>
      <w:r w:rsidRPr="00CA7246">
        <w:t xml:space="preserve"> and possibly forwarded to the </w:t>
      </w:r>
      <w:r>
        <w:t>MBS</w:t>
      </w:r>
      <w:r w:rsidRPr="00CA7246">
        <w:t xml:space="preserve"> Client if the </w:t>
      </w:r>
      <w:r>
        <w:t>MBS</w:t>
      </w:r>
      <w:r w:rsidRPr="00CA7246">
        <w:t xml:space="preserve"> User Service data is available </w:t>
      </w:r>
      <w:r>
        <w:t>-</w:t>
      </w:r>
      <w:r w:rsidRPr="00CA7246">
        <w:t xml:space="preserve"> how to use the different content. This depends on the hybrid scenario. Different policies may be considered.</w:t>
      </w:r>
    </w:p>
    <w:p w14:paraId="03764F0E" w14:textId="77777777" w:rsidR="005409A0" w:rsidRPr="00CA7246" w:rsidRDefault="005409A0" w:rsidP="005409A0">
      <w:pPr>
        <w:pStyle w:val="B1"/>
      </w:pPr>
      <w:r w:rsidRPr="00CA7246">
        <w:t>17:</w:t>
      </w:r>
      <w:r w:rsidRPr="00CA7246">
        <w:tab/>
        <w:t>The Media</w:t>
      </w:r>
      <w:r w:rsidRPr="00CA7246" w:rsidDel="003218DF">
        <w:t xml:space="preserve"> </w:t>
      </w:r>
      <w:r w:rsidRPr="00CA7246">
        <w:t>Player requests initialization information either from the local Media Server or from the 5GMSd AS. The Media Player repeats this step for each required initialization segment.</w:t>
      </w:r>
    </w:p>
    <w:p w14:paraId="6CC36F26" w14:textId="77777777" w:rsidR="005409A0" w:rsidRPr="00CA7246" w:rsidRDefault="005409A0" w:rsidP="005409A0">
      <w:pPr>
        <w:pStyle w:val="B1"/>
      </w:pPr>
      <w:r w:rsidRPr="00CA7246">
        <w:t>18:</w:t>
      </w:r>
      <w:r w:rsidRPr="00CA7246">
        <w:tab/>
        <w:t>The Media</w:t>
      </w:r>
      <w:r w:rsidRPr="00CA7246" w:rsidDel="003218DF">
        <w:t xml:space="preserve"> </w:t>
      </w:r>
      <w:r w:rsidRPr="00CA7246">
        <w:t>Player receives the initialization information.</w:t>
      </w:r>
    </w:p>
    <w:p w14:paraId="208C054F" w14:textId="77777777" w:rsidR="005409A0" w:rsidRPr="00CA7246" w:rsidRDefault="005409A0" w:rsidP="005409A0">
      <w:pPr>
        <w:pStyle w:val="B1"/>
      </w:pPr>
      <w:r w:rsidRPr="00CA7246">
        <w:t>19:</w:t>
      </w:r>
      <w:r w:rsidRPr="00CA7246">
        <w:tab/>
        <w:t>The Media</w:t>
      </w:r>
      <w:r w:rsidRPr="00CA7246" w:rsidDel="003218DF">
        <w:t xml:space="preserve"> </w:t>
      </w:r>
      <w:r w:rsidRPr="00CA7246">
        <w:t>Player requests media segments according to the Media Player Entry, either from the local Media Server or from the 5GMSd AS.</w:t>
      </w:r>
    </w:p>
    <w:p w14:paraId="36B46EF5" w14:textId="77777777" w:rsidR="005409A0" w:rsidRPr="00CA7246" w:rsidRDefault="005409A0" w:rsidP="005409A0">
      <w:pPr>
        <w:pStyle w:val="B1"/>
      </w:pPr>
      <w:r w:rsidRPr="00CA7246">
        <w:t>20:</w:t>
      </w:r>
      <w:r w:rsidRPr="00CA7246">
        <w:tab/>
        <w:t>The Media</w:t>
      </w:r>
      <w:r w:rsidRPr="00CA7246" w:rsidDel="003218DF">
        <w:t xml:space="preserve"> </w:t>
      </w:r>
      <w:r w:rsidRPr="00CA7246">
        <w:t>Player receives media segments and puts the information into the appropriate media rendering pipeline.</w:t>
      </w:r>
    </w:p>
    <w:p w14:paraId="43117CE1" w14:textId="77777777" w:rsidR="005409A0" w:rsidRPr="00CA7246" w:rsidRDefault="005409A0" w:rsidP="005409A0">
      <w:pPr>
        <w:pStyle w:val="B1"/>
      </w:pPr>
      <w:r w:rsidRPr="00CA7246">
        <w:tab/>
        <w:t>Steps 13</w:t>
      </w:r>
      <w:r>
        <w:t>-</w:t>
      </w:r>
      <w:r w:rsidRPr="00CA7246">
        <w:t>20 are repeated according to the Media Player Entry information.</w:t>
      </w:r>
    </w:p>
    <w:p w14:paraId="10F08F58" w14:textId="77777777" w:rsidR="005409A0" w:rsidRPr="00CA7246" w:rsidRDefault="005409A0" w:rsidP="005409A0">
      <w:pPr>
        <w:pStyle w:val="Heading4"/>
      </w:pPr>
      <w:bookmarkStart w:id="355" w:name="_Toc106274403"/>
      <w:r>
        <w:lastRenderedPageBreak/>
        <w:t>5.X</w:t>
      </w:r>
      <w:r w:rsidRPr="00CA7246">
        <w:t>.5.2</w:t>
      </w:r>
      <w:r w:rsidRPr="00CA7246">
        <w:tab/>
        <w:t>Interactive service</w:t>
      </w:r>
      <w:bookmarkEnd w:id="355"/>
    </w:p>
    <w:p w14:paraId="77B7E102" w14:textId="77777777" w:rsidR="005409A0" w:rsidRPr="00CA7246" w:rsidRDefault="005409A0" w:rsidP="005409A0">
      <w:pPr>
        <w:keepNext/>
      </w:pPr>
      <w:r w:rsidRPr="00CA7246">
        <w:t xml:space="preserve">In a specific </w:t>
      </w:r>
      <w:commentRangeStart w:id="356"/>
      <w:r w:rsidRPr="00CA7246">
        <w:t xml:space="preserve">hybrid </w:t>
      </w:r>
      <w:commentRangeEnd w:id="356"/>
      <w:r>
        <w:rPr>
          <w:rStyle w:val="CommentReference"/>
        </w:rPr>
        <w:commentReference w:id="356"/>
      </w:r>
      <w:r w:rsidRPr="00CA7246">
        <w:t xml:space="preserve">scenario, an interactive service may be provided via 5GMS while the main media content resources are delivered via </w:t>
      </w:r>
      <w:r>
        <w:t>MBS</w:t>
      </w:r>
      <w:r w:rsidRPr="00CA7246">
        <w:t xml:space="preserve"> exclusively. In this case, the following instantiations apply:</w:t>
      </w:r>
    </w:p>
    <w:p w14:paraId="643FF2D9" w14:textId="77777777" w:rsidR="005409A0" w:rsidRPr="00CA7246" w:rsidRDefault="005409A0" w:rsidP="005409A0">
      <w:pPr>
        <w:pStyle w:val="B1"/>
        <w:keepNext/>
      </w:pPr>
      <w:r w:rsidRPr="00CA7246">
        <w:t>-</w:t>
      </w:r>
      <w:r w:rsidRPr="00CA7246">
        <w:tab/>
        <w:t xml:space="preserve">In step 2, the </w:t>
      </w:r>
      <w:del w:id="357" w:author="Richard Bradbury" w:date="2023-03-22T19:02:00Z">
        <w:r w:rsidRPr="00CA7246" w:rsidDel="00B1790C">
          <w:delText>media presentation manifest</w:delText>
        </w:r>
      </w:del>
      <w:ins w:id="358" w:author="Richard Bradbury" w:date="2023-03-22T19:02:00Z">
        <w:r>
          <w:t>Media Entry Point</w:t>
        </w:r>
      </w:ins>
      <w:ins w:id="359" w:author="Richard Bradbury" w:date="2023-03-22T19:03:00Z">
        <w:r>
          <w:t xml:space="preserve"> doument</w:t>
        </w:r>
      </w:ins>
      <w:r w:rsidRPr="00CA7246">
        <w:t xml:space="preserve"> (</w:t>
      </w:r>
      <w:ins w:id="360" w:author="Richard Bradbury" w:date="2023-03-22T19:02:00Z">
        <w:r>
          <w:t>e</w:t>
        </w:r>
      </w:ins>
      <w:ins w:id="361" w:author="Richard Bradbury" w:date="2023-03-22T19:03:00Z">
        <w:r>
          <w:t xml:space="preserve">.g. </w:t>
        </w:r>
      </w:ins>
      <w:r w:rsidRPr="00CA7246">
        <w:t xml:space="preserve">MPD) only points to content in the local </w:t>
      </w:r>
      <w:ins w:id="362" w:author="Richard Bradbury" w:date="2023-03-22T19:03:00Z">
        <w:r>
          <w:t xml:space="preserve">proxy </w:t>
        </w:r>
      </w:ins>
      <w:r w:rsidRPr="00CA7246">
        <w:t>Media Server.</w:t>
      </w:r>
    </w:p>
    <w:p w14:paraId="0454690B" w14:textId="77777777" w:rsidR="005409A0" w:rsidRPr="00CA7246" w:rsidRDefault="005409A0" w:rsidP="005409A0">
      <w:pPr>
        <w:pStyle w:val="B1"/>
      </w:pPr>
      <w:r w:rsidRPr="00CA7246">
        <w:t>-</w:t>
      </w:r>
      <w:r w:rsidRPr="00CA7246">
        <w:tab/>
        <w:t>Step 13 as well as steps 17</w:t>
      </w:r>
      <w:r>
        <w:t>-</w:t>
      </w:r>
      <w:r w:rsidRPr="00CA7246">
        <w:t xml:space="preserve">20 are all terminated on the local </w:t>
      </w:r>
      <w:ins w:id="363" w:author="Richard Bradbury" w:date="2023-03-22T19:03:00Z">
        <w:r>
          <w:t xml:space="preserve">proxy </w:t>
        </w:r>
      </w:ins>
      <w:r w:rsidRPr="00CA7246">
        <w:t>Media Server.</w:t>
      </w:r>
    </w:p>
    <w:p w14:paraId="354E884A" w14:textId="77777777" w:rsidR="005409A0" w:rsidRPr="00CA7246" w:rsidRDefault="005409A0" w:rsidP="005409A0">
      <w:pPr>
        <w:pStyle w:val="Heading4"/>
      </w:pPr>
      <w:bookmarkStart w:id="364" w:name="_Toc106274404"/>
      <w:r>
        <w:t>5.X</w:t>
      </w:r>
      <w:r w:rsidRPr="00CA7246">
        <w:t>.5.3</w:t>
      </w:r>
      <w:r w:rsidRPr="00CA7246">
        <w:tab/>
        <w:t>Session continuity</w:t>
      </w:r>
      <w:bookmarkEnd w:id="364"/>
    </w:p>
    <w:p w14:paraId="20CF48B0" w14:textId="77777777" w:rsidR="005409A0" w:rsidRPr="00CA7246" w:rsidRDefault="005409A0" w:rsidP="005409A0">
      <w:pPr>
        <w:keepNext/>
      </w:pPr>
      <w:r w:rsidRPr="00CA7246">
        <w:t xml:space="preserve">In a specific hybrid scenario, the service is made available via both 5GMS and </w:t>
      </w:r>
      <w:r>
        <w:t>MBS</w:t>
      </w:r>
      <w:r w:rsidRPr="00CA7246">
        <w:t xml:space="preserve"> delivery networks, but only one Representation of each Adaptation Set is provided via </w:t>
      </w:r>
      <w:r>
        <w:t>MBS</w:t>
      </w:r>
      <w:r w:rsidRPr="00CA7246">
        <w:t>. In this case, the following instantiations apply:</w:t>
      </w:r>
    </w:p>
    <w:p w14:paraId="4B245E8E" w14:textId="77777777" w:rsidR="005409A0" w:rsidRPr="00CA7246" w:rsidRDefault="005409A0" w:rsidP="005409A0">
      <w:pPr>
        <w:pStyle w:val="B1"/>
        <w:keepNext/>
      </w:pPr>
      <w:r w:rsidRPr="00CA7246">
        <w:t>-</w:t>
      </w:r>
      <w:r w:rsidRPr="00CA7246">
        <w:tab/>
        <w:t xml:space="preserve">In step 2, </w:t>
      </w:r>
      <w:commentRangeStart w:id="365"/>
      <w:commentRangeStart w:id="366"/>
      <w:r w:rsidRPr="00CA7246">
        <w:t xml:space="preserve">one Representation of each Adaptation Set is distributed via </w:t>
      </w:r>
      <w:r>
        <w:t>MBS</w:t>
      </w:r>
      <w:commentRangeEnd w:id="365"/>
      <w:r>
        <w:rPr>
          <w:rStyle w:val="CommentReference"/>
        </w:rPr>
        <w:commentReference w:id="365"/>
      </w:r>
      <w:commentRangeEnd w:id="366"/>
      <w:r>
        <w:rPr>
          <w:rStyle w:val="CommentReference"/>
        </w:rPr>
        <w:commentReference w:id="366"/>
      </w:r>
      <w:r w:rsidRPr="00CA7246">
        <w:t>.</w:t>
      </w:r>
    </w:p>
    <w:p w14:paraId="4D4C4686" w14:textId="77777777" w:rsidR="005409A0" w:rsidRPr="00CA7246" w:rsidRDefault="005409A0" w:rsidP="005409A0">
      <w:pPr>
        <w:pStyle w:val="B1"/>
      </w:pPr>
      <w:r w:rsidRPr="00CA7246">
        <w:t>-</w:t>
      </w:r>
      <w:r w:rsidRPr="00CA7246">
        <w:tab/>
      </w:r>
      <w:commentRangeStart w:id="367"/>
      <w:commentRangeStart w:id="368"/>
      <w:r w:rsidRPr="00CA7246">
        <w:t xml:space="preserve">As long as the streaming service is accessible over </w:t>
      </w:r>
      <w:r>
        <w:t>MBS</w:t>
      </w:r>
      <w:commentRangeEnd w:id="367"/>
      <w:r>
        <w:rPr>
          <w:rStyle w:val="CommentReference"/>
        </w:rPr>
        <w:commentReference w:id="367"/>
      </w:r>
      <w:commentRangeEnd w:id="368"/>
      <w:r>
        <w:rPr>
          <w:rStyle w:val="CommentReference"/>
        </w:rPr>
        <w:commentReference w:id="368"/>
      </w:r>
      <w:r w:rsidRPr="00CA7246">
        <w:t>, the Media Player selects the media content in step 13 as well as steps 17</w:t>
      </w:r>
      <w:r>
        <w:t>–</w:t>
      </w:r>
      <w:r w:rsidRPr="00CA7246">
        <w:t xml:space="preserve">20 from the local </w:t>
      </w:r>
      <w:ins w:id="369" w:author="Richard Bradbury" w:date="2023-03-22T19:04:00Z">
        <w:r>
          <w:t xml:space="preserve">proxy </w:t>
        </w:r>
      </w:ins>
      <w:r w:rsidRPr="00CA7246">
        <w:t>Media Server; content is not available from the 5GMSd AS.</w:t>
      </w:r>
    </w:p>
    <w:p w14:paraId="023A73D3" w14:textId="77777777" w:rsidR="005409A0" w:rsidRPr="00CA7246" w:rsidRDefault="005409A0" w:rsidP="005409A0">
      <w:pPr>
        <w:pStyle w:val="B1"/>
      </w:pPr>
      <w:r w:rsidRPr="00CA7246">
        <w:t>-</w:t>
      </w:r>
      <w:r w:rsidRPr="00CA7246">
        <w:tab/>
        <w:t xml:space="preserve">If the streaming service becomes unavailable via </w:t>
      </w:r>
      <w:r>
        <w:t>MBS</w:t>
      </w:r>
      <w:r w:rsidRPr="00CA7246">
        <w:t>, the Media Player switches to accessing the media content in step 13 as well as steps 17</w:t>
      </w:r>
      <w:r>
        <w:t>–</w:t>
      </w:r>
      <w:r w:rsidRPr="00CA7246">
        <w:t>20 from the 5GMSd AS.</w:t>
      </w:r>
    </w:p>
    <w:p w14:paraId="177A23C5" w14:textId="77777777" w:rsidR="005409A0" w:rsidRPr="00CA7246" w:rsidRDefault="005409A0" w:rsidP="005409A0">
      <w:pPr>
        <w:pStyle w:val="B1"/>
      </w:pPr>
      <w:r w:rsidRPr="00CA7246">
        <w:t>-</w:t>
      </w:r>
      <w:r w:rsidRPr="00CA7246">
        <w:tab/>
        <w:t xml:space="preserve">Once the streaming service becomes available again via </w:t>
      </w:r>
      <w:r>
        <w:t>MBS</w:t>
      </w:r>
      <w:r w:rsidRPr="00CA7246">
        <w:t>, the Media Player switches back to accessing the media content in step 13 as well as steps 17</w:t>
      </w:r>
      <w:r>
        <w:t>–</w:t>
      </w:r>
      <w:r w:rsidRPr="00CA7246">
        <w:t xml:space="preserve">20 from the local </w:t>
      </w:r>
      <w:ins w:id="370" w:author="Richard Bradbury" w:date="2023-03-22T19:04:00Z">
        <w:r>
          <w:t xml:space="preserve">proxy </w:t>
        </w:r>
      </w:ins>
      <w:r w:rsidRPr="00CA7246">
        <w:t>Media Server.</w:t>
      </w:r>
    </w:p>
    <w:p w14:paraId="43BB064C" w14:textId="77777777" w:rsidR="005409A0" w:rsidRPr="00CA7246" w:rsidRDefault="005409A0" w:rsidP="005409A0">
      <w:pPr>
        <w:pStyle w:val="Heading4"/>
      </w:pPr>
      <w:bookmarkStart w:id="371" w:name="_Toc106274405"/>
      <w:r>
        <w:t>5.X</w:t>
      </w:r>
      <w:r w:rsidRPr="00CA7246">
        <w:t>.5.4</w:t>
      </w:r>
      <w:r w:rsidRPr="00CA7246">
        <w:tab/>
        <w:t>Time-shifted viewing</w:t>
      </w:r>
      <w:bookmarkEnd w:id="371"/>
    </w:p>
    <w:p w14:paraId="78ED7842" w14:textId="77777777" w:rsidR="005409A0" w:rsidRPr="00CA7246" w:rsidRDefault="005409A0" w:rsidP="005409A0">
      <w:pPr>
        <w:keepNext/>
      </w:pPr>
      <w:r w:rsidRPr="00CA7246">
        <w:t xml:space="preserve">In a specific hybrid scenario, the service is made available via both 5GMS and </w:t>
      </w:r>
      <w:r>
        <w:t>MBS</w:t>
      </w:r>
      <w:r w:rsidRPr="00CA7246">
        <w:t xml:space="preserve"> delivery networks, </w:t>
      </w:r>
      <w:commentRangeStart w:id="372"/>
      <w:commentRangeStart w:id="373"/>
      <w:r w:rsidRPr="00CA7246">
        <w:t xml:space="preserve">but only one Representation of each Adaptation Set is provided via </w:t>
      </w:r>
      <w:r>
        <w:t>MBS</w:t>
      </w:r>
      <w:commentRangeEnd w:id="372"/>
      <w:r>
        <w:rPr>
          <w:rStyle w:val="CommentReference"/>
        </w:rPr>
        <w:commentReference w:id="372"/>
      </w:r>
      <w:commentRangeEnd w:id="373"/>
      <w:r>
        <w:rPr>
          <w:rStyle w:val="CommentReference"/>
        </w:rPr>
        <w:commentReference w:id="373"/>
      </w:r>
      <w:r w:rsidRPr="00CA7246">
        <w:t>. The content is retained by the 5GMS</w:t>
      </w:r>
      <w:ins w:id="374" w:author="Richard Bradbury" w:date="2023-03-22T19:04:00Z">
        <w:r>
          <w:t>d</w:t>
        </w:r>
      </w:ins>
      <w:r>
        <w:t> </w:t>
      </w:r>
      <w:r w:rsidRPr="00CA7246">
        <w:t>AS for a period of time to support time shifted access. In this case, the following instantiations apply:</w:t>
      </w:r>
    </w:p>
    <w:p w14:paraId="492B7656" w14:textId="77777777" w:rsidR="005409A0" w:rsidRPr="00CA7246" w:rsidRDefault="005409A0" w:rsidP="005409A0">
      <w:pPr>
        <w:pStyle w:val="B1"/>
        <w:keepNext/>
      </w:pPr>
      <w:r w:rsidRPr="00CA7246">
        <w:t>-</w:t>
      </w:r>
      <w:r w:rsidRPr="00CA7246">
        <w:tab/>
        <w:t xml:space="preserve">In step 2, one Representation is of each Adaptation Set is distributed via </w:t>
      </w:r>
      <w:r>
        <w:t>MBS</w:t>
      </w:r>
      <w:r w:rsidRPr="00CA7246">
        <w:t>.</w:t>
      </w:r>
    </w:p>
    <w:p w14:paraId="23678C8C" w14:textId="77777777" w:rsidR="005409A0" w:rsidRPr="00CA7246" w:rsidRDefault="005409A0" w:rsidP="005409A0">
      <w:pPr>
        <w:pStyle w:val="B1"/>
      </w:pPr>
      <w:r w:rsidRPr="00CA7246">
        <w:t>-</w:t>
      </w:r>
      <w:r w:rsidRPr="00CA7246">
        <w:tab/>
        <w:t xml:space="preserve">If the streaming service is accessible via </w:t>
      </w:r>
      <w:r>
        <w:t>MBS</w:t>
      </w:r>
      <w:r w:rsidRPr="00CA7246">
        <w:t xml:space="preserve"> and the user is consuming content at the live edge, the Media Player selects the media content in the step 13 as well as steps 17</w:t>
      </w:r>
      <w:r>
        <w:t>–</w:t>
      </w:r>
      <w:r w:rsidRPr="00CA7246">
        <w:t xml:space="preserve">20 from the local </w:t>
      </w:r>
      <w:ins w:id="375" w:author="Richard Bradbury" w:date="2023-03-22T19:06:00Z">
        <w:r>
          <w:t xml:space="preserve">proxy </w:t>
        </w:r>
      </w:ins>
      <w:r w:rsidRPr="00CA7246">
        <w:t>Media Server; content is not available from the 5GMSd AS.</w:t>
      </w:r>
    </w:p>
    <w:p w14:paraId="56879F64" w14:textId="77777777" w:rsidR="005409A0" w:rsidRPr="00CA7246" w:rsidRDefault="005409A0" w:rsidP="005409A0">
      <w:pPr>
        <w:pStyle w:val="B1"/>
      </w:pPr>
      <w:r w:rsidRPr="00CA7246">
        <w:t>-</w:t>
      </w:r>
      <w:r w:rsidRPr="00CA7246">
        <w:tab/>
        <w:t xml:space="preserve">If the user switches to time-shift viewing mode or streaming service becomes unavailable via </w:t>
      </w:r>
      <w:r>
        <w:t>MBS</w:t>
      </w:r>
      <w:r w:rsidRPr="00CA7246">
        <w:t>, the Media Player switches to accessing the media content in the step 13 as well as steps 17</w:t>
      </w:r>
      <w:r>
        <w:t>–</w:t>
      </w:r>
      <w:r w:rsidRPr="00CA7246">
        <w:t>20 from the 5GMSd AS.</w:t>
      </w:r>
    </w:p>
    <w:p w14:paraId="2BFA9293" w14:textId="77777777" w:rsidR="005409A0" w:rsidRPr="00CA7246" w:rsidRDefault="005409A0" w:rsidP="005409A0">
      <w:pPr>
        <w:pStyle w:val="B1"/>
      </w:pPr>
      <w:r w:rsidRPr="00CA7246">
        <w:t>-</w:t>
      </w:r>
      <w:r w:rsidRPr="00CA7246">
        <w:tab/>
        <w:t xml:space="preserve">Once the streaming service becomes available again via </w:t>
      </w:r>
      <w:r>
        <w:t>MBS</w:t>
      </w:r>
      <w:r w:rsidRPr="00CA7246">
        <w:t xml:space="preserve"> and the user returns to the live edge, the Media Player switches back to accessing the media content in the step 13 as well as steps 17</w:t>
      </w:r>
      <w:r>
        <w:t>–</w:t>
      </w:r>
      <w:r w:rsidRPr="00CA7246">
        <w:t xml:space="preserve">20 from the local </w:t>
      </w:r>
      <w:ins w:id="376" w:author="Richard Bradbury" w:date="2023-03-22T19:06:00Z">
        <w:r>
          <w:t xml:space="preserve">proxy </w:t>
        </w:r>
      </w:ins>
      <w:r w:rsidRPr="00CA7246">
        <w:t>Media Server.</w:t>
      </w:r>
    </w:p>
    <w:p w14:paraId="46D5E3AC" w14:textId="77777777" w:rsidR="005409A0" w:rsidRPr="00CA7246" w:rsidRDefault="005409A0" w:rsidP="005409A0">
      <w:pPr>
        <w:pStyle w:val="Heading4"/>
      </w:pPr>
      <w:bookmarkStart w:id="377" w:name="_Toc106274406"/>
      <w:r>
        <w:t>5.X</w:t>
      </w:r>
      <w:r w:rsidRPr="00CA7246">
        <w:t>.5.5</w:t>
      </w:r>
      <w:r w:rsidRPr="00CA7246">
        <w:tab/>
        <w:t>Content or component replacement</w:t>
      </w:r>
      <w:bookmarkEnd w:id="377"/>
    </w:p>
    <w:p w14:paraId="168C2843" w14:textId="77777777" w:rsidR="005409A0" w:rsidRPr="00CA7246" w:rsidRDefault="005409A0" w:rsidP="005409A0">
      <w:r w:rsidRPr="00CA7246">
        <w:t xml:space="preserve">In a specific hybrid scenario, the service is made available via both 5GMS and </w:t>
      </w:r>
      <w:r>
        <w:t>MBS</w:t>
      </w:r>
      <w:r w:rsidRPr="00CA7246">
        <w:t xml:space="preserve"> delivery networks, but only one Representation of selected Adaptation Sets is provided via </w:t>
      </w:r>
      <w:r>
        <w:t>MBS</w:t>
      </w:r>
      <w:r w:rsidRPr="00CA7246">
        <w:t xml:space="preserve">. Some Adaptation Sets are only available via 5GMS. In another case, two or more content alternatives may exist for a period of time, but only one alternative is provided over </w:t>
      </w:r>
      <w:r>
        <w:t>MBS</w:t>
      </w:r>
      <w:r w:rsidRPr="00CA7246">
        <w:t>.</w:t>
      </w:r>
    </w:p>
    <w:p w14:paraId="19F13F99" w14:textId="77777777" w:rsidR="005409A0" w:rsidRPr="00CA7246" w:rsidRDefault="005409A0" w:rsidP="005409A0">
      <w:pPr>
        <w:keepNext/>
      </w:pPr>
      <w:r w:rsidRPr="00CA7246">
        <w:t>In this case, the following instantiations apply:</w:t>
      </w:r>
    </w:p>
    <w:p w14:paraId="57219F55" w14:textId="77777777" w:rsidR="005409A0" w:rsidRPr="00CA7246" w:rsidRDefault="005409A0" w:rsidP="005409A0">
      <w:pPr>
        <w:pStyle w:val="B1"/>
        <w:keepNext/>
      </w:pPr>
      <w:r w:rsidRPr="00CA7246">
        <w:t>-</w:t>
      </w:r>
      <w:r w:rsidRPr="00CA7246">
        <w:tab/>
        <w:t>In step 2, the MPD is generated to define the different content alternatives.</w:t>
      </w:r>
    </w:p>
    <w:p w14:paraId="3FEA560C" w14:textId="77777777" w:rsidR="005409A0" w:rsidRPr="00CA7246" w:rsidRDefault="005409A0" w:rsidP="005409A0">
      <w:pPr>
        <w:pStyle w:val="B1"/>
      </w:pPr>
      <w:r w:rsidRPr="00CA7246">
        <w:t>-</w:t>
      </w:r>
      <w:r w:rsidRPr="00CA7246">
        <w:tab/>
        <w:t xml:space="preserve">If the streaming service is accessible over </w:t>
      </w:r>
      <w:r>
        <w:t>MBS</w:t>
      </w:r>
      <w:r w:rsidRPr="00CA7246">
        <w:t xml:space="preserve"> and the user watches content available on broadcast, the Media Player selects the media content in step 13 as well as steps 17</w:t>
      </w:r>
      <w:r>
        <w:t>–</w:t>
      </w:r>
      <w:r w:rsidRPr="00CA7246">
        <w:t xml:space="preserve">20 from the local </w:t>
      </w:r>
      <w:ins w:id="378" w:author="Richard Bradbury" w:date="2023-03-22T19:06:00Z">
        <w:r>
          <w:t xml:space="preserve">proxy </w:t>
        </w:r>
      </w:ins>
      <w:r w:rsidRPr="00CA7246">
        <w:t>Media Server; content is not available from the 5GMSd AS.</w:t>
      </w:r>
    </w:p>
    <w:p w14:paraId="1BF3DFDB" w14:textId="77777777" w:rsidR="005409A0" w:rsidRPr="00CA7246" w:rsidRDefault="005409A0" w:rsidP="005409A0">
      <w:pPr>
        <w:pStyle w:val="B1"/>
      </w:pPr>
      <w:r w:rsidRPr="00CA7246">
        <w:t>-</w:t>
      </w:r>
      <w:r w:rsidRPr="00CA7246">
        <w:tab/>
        <w:t>If the user switches content or content components, the Media Player switches to accessing the media content in the step 13 as well as steps 17</w:t>
      </w:r>
      <w:r>
        <w:t>–</w:t>
      </w:r>
      <w:r w:rsidRPr="00CA7246">
        <w:t>20 from the 5GMSd</w:t>
      </w:r>
      <w:r>
        <w:t> </w:t>
      </w:r>
      <w:r w:rsidRPr="00CA7246">
        <w:t xml:space="preserve">AS. If only a component is replaced, the Media Player accesses media content from the local </w:t>
      </w:r>
      <w:ins w:id="379" w:author="Richard Bradbury" w:date="2023-03-22T19:06:00Z">
        <w:r>
          <w:t xml:space="preserve">proxy </w:t>
        </w:r>
      </w:ins>
      <w:r w:rsidRPr="00CA7246">
        <w:t>Media Server and the 5GMSd</w:t>
      </w:r>
      <w:r>
        <w:t> </w:t>
      </w:r>
      <w:r w:rsidRPr="00CA7246">
        <w:t>AS at the same time.</w:t>
      </w:r>
    </w:p>
    <w:p w14:paraId="75DF91B2" w14:textId="77777777" w:rsidR="005409A0" w:rsidRDefault="005409A0" w:rsidP="005409A0">
      <w:pPr>
        <w:pStyle w:val="Heading3"/>
        <w:rPr>
          <w:ins w:id="380" w:author="Thomas Stockhammer" w:date="2023-03-29T11:22:00Z"/>
        </w:rPr>
      </w:pPr>
      <w:bookmarkStart w:id="381" w:name="_Toc106274407"/>
      <w:r>
        <w:lastRenderedPageBreak/>
        <w:t>5.X</w:t>
      </w:r>
      <w:r w:rsidRPr="00CA7246">
        <w:t>.6</w:t>
      </w:r>
      <w:r w:rsidRPr="00CA7246">
        <w:tab/>
        <w:t xml:space="preserve">Procedures for dynamic provisioning of 5GMS content delivery via </w:t>
      </w:r>
      <w:bookmarkEnd w:id="381"/>
      <w:r>
        <w:t>MBS</w:t>
      </w:r>
    </w:p>
    <w:p w14:paraId="1CE56243" w14:textId="77777777" w:rsidR="005409A0" w:rsidRPr="00BB5300" w:rsidRDefault="005409A0" w:rsidP="00CF55DC">
      <w:pPr>
        <w:pStyle w:val="EditorsNote"/>
      </w:pPr>
      <w:ins w:id="382" w:author="Thomas Stockhammer" w:date="2023-03-29T11:22:00Z">
        <w:r w:rsidRPr="00B83544">
          <w:rPr>
            <w:highlight w:val="yellow"/>
          </w:rPr>
          <w:t>Editor’s Note: This clause will be completed once 5.X.</w:t>
        </w:r>
        <w:r>
          <w:rPr>
            <w:highlight w:val="yellow"/>
          </w:rPr>
          <w:t>2 and 5.X.3</w:t>
        </w:r>
        <w:r w:rsidRPr="00B83544">
          <w:rPr>
            <w:highlight w:val="yellow"/>
          </w:rPr>
          <w:t xml:space="preserve"> is agreed.</w:t>
        </w:r>
      </w:ins>
    </w:p>
    <w:p w14:paraId="26F75CEA" w14:textId="77777777" w:rsidR="005409A0" w:rsidRPr="00CA7246" w:rsidRDefault="005409A0" w:rsidP="005409A0">
      <w:pPr>
        <w:pStyle w:val="Heading4"/>
      </w:pPr>
      <w:bookmarkStart w:id="383" w:name="_Toc106274408"/>
      <w:r>
        <w:t>5.X</w:t>
      </w:r>
      <w:r w:rsidRPr="00CA7246">
        <w:t>.6.1</w:t>
      </w:r>
      <w:r w:rsidRPr="00CA7246">
        <w:tab/>
        <w:t>General</w:t>
      </w:r>
      <w:bookmarkEnd w:id="383"/>
    </w:p>
    <w:p w14:paraId="7AB435CD" w14:textId="77777777" w:rsidR="005409A0" w:rsidRPr="00CA7246" w:rsidRDefault="005409A0" w:rsidP="005409A0">
      <w:r w:rsidRPr="00CA7246">
        <w:t xml:space="preserve">In this scenario the same content is distributed via </w:t>
      </w:r>
      <w:r>
        <w:t>MBS</w:t>
      </w:r>
      <w:r w:rsidRPr="00CA7246">
        <w:t xml:space="preserve"> </w:t>
      </w:r>
      <w:del w:id="384" w:author="Thomas Stockhammer" w:date="2022-09-07T11:53:00Z">
        <w:r w:rsidRPr="00CA7246" w:rsidDel="002B3B3D">
          <w:delText>(for example using a broadcast network in receive-only mode)</w:delText>
        </w:r>
      </w:del>
      <w:r w:rsidRPr="00CA7246">
        <w:t xml:space="preserve"> and via a 5GMS System. The resources of the </w:t>
      </w:r>
      <w:del w:id="385" w:author="Thomas Stockhammer" w:date="2022-09-07T11:53:00Z">
        <w:r w:rsidRPr="00CA7246" w:rsidDel="002B3B3D">
          <w:delText xml:space="preserve">broadcast </w:delText>
        </w:r>
      </w:del>
      <w:ins w:id="386" w:author="Thomas Stockhammer" w:date="2022-09-07T11:53:00Z">
        <w:r>
          <w:t>MBS</w:t>
        </w:r>
        <w:r w:rsidRPr="00CA7246">
          <w:t xml:space="preserve"> </w:t>
        </w:r>
      </w:ins>
      <w:del w:id="387" w:author="Richard Bradbury" w:date="2023-03-21T19:06:00Z">
        <w:r w:rsidRPr="00CA7246" w:rsidDel="00045447">
          <w:delText>s</w:delText>
        </w:r>
      </w:del>
      <w:ins w:id="388" w:author="Richard Bradbury" w:date="2023-03-21T19:06:00Z">
        <w:r>
          <w:t>S</w:t>
        </w:r>
      </w:ins>
      <w:r w:rsidRPr="00CA7246">
        <w:t xml:space="preserve">ystem are statically configured. </w:t>
      </w:r>
      <w:r>
        <w:t>MBS</w:t>
      </w:r>
      <w:r w:rsidRPr="00CA7246">
        <w:t>-based distribution may, for example, be used only for services in high demand, and the resources and quality of the service distributed through broadcast may be adjusted according to demand. Demand may be identified through 5GMS Consumption Reporting.</w:t>
      </w:r>
    </w:p>
    <w:p w14:paraId="6E80ED89" w14:textId="77777777" w:rsidR="005409A0" w:rsidRPr="00CA7246" w:rsidRDefault="005409A0" w:rsidP="005409A0">
      <w:r w:rsidRPr="00CA7246">
        <w:t xml:space="preserve">The call flow in </w:t>
      </w:r>
      <w:r>
        <w:t>f</w:t>
      </w:r>
      <w:r w:rsidRPr="00CA7246">
        <w:t xml:space="preserve">igures </w:t>
      </w:r>
      <w:r>
        <w:t>5.X</w:t>
      </w:r>
      <w:r w:rsidRPr="00CA7246">
        <w:t xml:space="preserve">.6 1 and </w:t>
      </w:r>
      <w:r>
        <w:t>5.X</w:t>
      </w:r>
      <w:r w:rsidRPr="00CA7246">
        <w:t xml:space="preserve">.6 2 extends that defined in clause 5.6.1 to address generic use cases for </w:t>
      </w:r>
      <w:ins w:id="389" w:author="Richard Bradbury" w:date="2023-03-21T19:05:00Z">
        <w:r>
          <w:t>MBS</w:t>
        </w:r>
      </w:ins>
      <w:del w:id="390" w:author="Richard Bradbury" w:date="2023-03-21T19:06:00Z">
        <w:r w:rsidRPr="00CA7246" w:rsidDel="00045447">
          <w:delText>broadcast</w:delText>
        </w:r>
      </w:del>
      <w:r w:rsidRPr="00CA7246">
        <w:t>-on-demand. Specific additional use cases are presented in the remainder of clause </w:t>
      </w:r>
      <w:r>
        <w:t>5.X</w:t>
      </w:r>
      <w:r w:rsidRPr="00CA7246">
        <w:t>.6.</w:t>
      </w:r>
    </w:p>
    <w:p w14:paraId="6325888B" w14:textId="77777777" w:rsidR="005409A0" w:rsidRPr="00CA7246" w:rsidRDefault="005409A0" w:rsidP="005409A0">
      <w:pPr>
        <w:pStyle w:val="TH"/>
      </w:pPr>
      <w:r w:rsidRPr="00CA7246">
        <w:object w:dxaOrig="13970" w:dyaOrig="13310" w14:anchorId="4F6D0BF5">
          <v:shape id="_x0000_i1031" type="#_x0000_t75" style="width:483pt;height:460.5pt" o:ole="">
            <v:imagedata r:id="rId38" o:title=""/>
          </v:shape>
          <o:OLEObject Type="Embed" ProgID="Mscgen.Chart" ShapeID="_x0000_i1031" DrawAspect="Content" ObjectID="_1742897167" r:id="rId39"/>
        </w:object>
      </w:r>
    </w:p>
    <w:p w14:paraId="31F42C5D" w14:textId="77777777" w:rsidR="005409A0" w:rsidRPr="00CA7246" w:rsidRDefault="005409A0" w:rsidP="005409A0">
      <w:pPr>
        <w:pStyle w:val="TF"/>
      </w:pPr>
      <w:r w:rsidRPr="00CA7246">
        <w:t xml:space="preserve">Figure </w:t>
      </w:r>
      <w:r>
        <w:t>5.X</w:t>
      </w:r>
      <w:r w:rsidRPr="00CA7246">
        <w:t xml:space="preserve">.6.1-1: High-level procedure for DASH content delivered via </w:t>
      </w:r>
      <w:r>
        <w:t>MBS</w:t>
      </w:r>
      <w:del w:id="391" w:author="Richard Bradbury" w:date="2023-03-22T19:07:00Z">
        <w:r w:rsidRPr="00CA7246" w:rsidDel="00163509">
          <w:delText xml:space="preserve"> </w:delText>
        </w:r>
      </w:del>
      <w:del w:id="392" w:author="Thomas Stockhammer" w:date="2022-09-07T11:54:00Z">
        <w:r w:rsidRPr="00CA7246" w:rsidDel="00A02C31">
          <w:delText>broadcast</w:delText>
        </w:r>
      </w:del>
      <w:r w:rsidRPr="00CA7246">
        <w:t>-on-demand</w:t>
      </w:r>
    </w:p>
    <w:p w14:paraId="7F56CCE4" w14:textId="77777777" w:rsidR="005409A0" w:rsidRPr="00CA7246" w:rsidRDefault="005409A0" w:rsidP="005409A0">
      <w:pPr>
        <w:keepNext/>
      </w:pPr>
      <w:r w:rsidRPr="00CA7246">
        <w:lastRenderedPageBreak/>
        <w:t>Steps:</w:t>
      </w:r>
    </w:p>
    <w:p w14:paraId="3FFF3041" w14:textId="77777777" w:rsidR="005409A0" w:rsidRPr="00CA7246" w:rsidRDefault="005409A0" w:rsidP="005409A0">
      <w:pPr>
        <w:pStyle w:val="B1"/>
        <w:keepNext/>
      </w:pPr>
      <w:r w:rsidRPr="00CA7246">
        <w:t>1:</w:t>
      </w:r>
      <w:r w:rsidRPr="00CA7246">
        <w:tab/>
        <w:t xml:space="preserve">The 5GMS Application Provider provisions one or more </w:t>
      </w:r>
      <w:r>
        <w:t>MBS</w:t>
      </w:r>
      <w:r w:rsidRPr="00CA7246">
        <w:t xml:space="preserve"> services and permits broadcast distribution of the media content.</w:t>
      </w:r>
    </w:p>
    <w:p w14:paraId="3BEAF6F8" w14:textId="77777777" w:rsidR="005409A0" w:rsidRPr="00CA7246" w:rsidRDefault="005409A0" w:rsidP="005409A0">
      <w:pPr>
        <w:pStyle w:val="B1"/>
      </w:pPr>
      <w:r w:rsidRPr="00CA7246">
        <w:t>2:</w:t>
      </w:r>
      <w:r w:rsidRPr="00CA7246">
        <w:tab/>
        <w:t>As a consequence, the 5GMSd</w:t>
      </w:r>
      <w:r>
        <w:t> </w:t>
      </w:r>
      <w:r w:rsidRPr="00CA7246">
        <w:t xml:space="preserve">AF provisions </w:t>
      </w:r>
      <w:r>
        <w:t>MBS</w:t>
      </w:r>
      <w:r w:rsidRPr="00CA7246">
        <w:t xml:space="preserve"> delivery and the </w:t>
      </w:r>
      <w:r w:rsidRPr="00163509">
        <w:rPr>
          <w:highlight w:val="yellow"/>
        </w:rPr>
        <w:t>BM SC</w:t>
      </w:r>
      <w:r w:rsidRPr="00CA7246">
        <w:t xml:space="preserve"> informs the 5GMS</w:t>
      </w:r>
      <w:ins w:id="393" w:author="Richard Bradbury" w:date="2023-03-22T19:07:00Z">
        <w:r>
          <w:t>d</w:t>
        </w:r>
      </w:ins>
      <w:r>
        <w:t> </w:t>
      </w:r>
      <w:r w:rsidRPr="00CA7246">
        <w:t>AF about the resources it will use to ingest media content.</w:t>
      </w:r>
    </w:p>
    <w:p w14:paraId="40115B44" w14:textId="77777777" w:rsidR="005409A0" w:rsidRPr="00CA7246" w:rsidRDefault="005409A0" w:rsidP="005409A0">
      <w:pPr>
        <w:pStyle w:val="NO"/>
      </w:pPr>
      <w:r w:rsidRPr="00CA7246">
        <w:t>NOTE:</w:t>
      </w:r>
      <w:r w:rsidRPr="00CA7246">
        <w:tab/>
        <w:t>This step</w:t>
      </w:r>
      <w:r>
        <w:t xml:space="preserve"> </w:t>
      </w:r>
      <w:r w:rsidRPr="00CA7246">
        <w:t>may happen later, up to (and possibly as part of) step 15, for example only when demand is identified.</w:t>
      </w:r>
    </w:p>
    <w:p w14:paraId="74E70B01" w14:textId="77777777" w:rsidR="005409A0" w:rsidRPr="00CA7246" w:rsidRDefault="005409A0" w:rsidP="005409A0">
      <w:pPr>
        <w:pStyle w:val="B1"/>
      </w:pPr>
      <w:r w:rsidRPr="00CA7246">
        <w:t>3:</w:t>
      </w:r>
      <w:r w:rsidRPr="00CA7246">
        <w:tab/>
        <w:t>The media content is announced to the 5GMSd-Aware Application and the application request the entry points for the service.</w:t>
      </w:r>
    </w:p>
    <w:p w14:paraId="5E9E1441" w14:textId="77777777" w:rsidR="005409A0" w:rsidRPr="00CA7246" w:rsidRDefault="005409A0" w:rsidP="005409A0">
      <w:pPr>
        <w:pStyle w:val="B1"/>
      </w:pPr>
      <w:r w:rsidRPr="00CA7246">
        <w:t>4:</w:t>
      </w:r>
      <w:r w:rsidRPr="00CA7246">
        <w:tab/>
        <w:t>The 5GMSd</w:t>
      </w:r>
      <w:r>
        <w:t> </w:t>
      </w:r>
      <w:r w:rsidRPr="00CA7246">
        <w:t>AS starts to ingest content from the 5GMSd Application Provider.</w:t>
      </w:r>
    </w:p>
    <w:p w14:paraId="717BFB38" w14:textId="77777777" w:rsidR="005409A0" w:rsidRPr="00CA7246" w:rsidRDefault="005409A0" w:rsidP="005409A0">
      <w:pPr>
        <w:pStyle w:val="B1"/>
      </w:pPr>
      <w:r w:rsidRPr="00CA7246">
        <w:t>5:</w:t>
      </w:r>
      <w:r w:rsidRPr="00CA7246">
        <w:tab/>
        <w:t xml:space="preserve">Consumption Reporting is applied for the </w:t>
      </w:r>
      <w:del w:id="394" w:author="Richard Bradbury" w:date="2023-03-22T19:08:00Z">
        <w:r w:rsidRPr="00CA7246" w:rsidDel="006931AC">
          <w:delText>5GMSd</w:delText>
        </w:r>
      </w:del>
      <w:ins w:id="395" w:author="Richard Bradbury" w:date="2023-03-22T19:08:00Z">
        <w:r>
          <w:t>downlink media streaming</w:t>
        </w:r>
      </w:ins>
      <w:r w:rsidRPr="00CA7246">
        <w:t xml:space="preserve"> session.</w:t>
      </w:r>
    </w:p>
    <w:p w14:paraId="3C618BFB" w14:textId="77777777" w:rsidR="005409A0" w:rsidRPr="00CA7246" w:rsidRDefault="005409A0" w:rsidP="005409A0">
      <w:r w:rsidRPr="00CA7246">
        <w:t>Media playback initially uses unicast 5G Media Streaming:</w:t>
      </w:r>
    </w:p>
    <w:p w14:paraId="0543E0BF" w14:textId="77777777" w:rsidR="005409A0" w:rsidRPr="00CA7246" w:rsidRDefault="005409A0" w:rsidP="005409A0">
      <w:pPr>
        <w:pStyle w:val="B1"/>
      </w:pPr>
      <w:r w:rsidRPr="00CA7246">
        <w:t>6:</w:t>
      </w:r>
      <w:r w:rsidRPr="00CA7246">
        <w:tab/>
        <w:t>The media content is selected by the 5GMSd-Aware Application.</w:t>
      </w:r>
    </w:p>
    <w:p w14:paraId="1811BA95" w14:textId="77777777" w:rsidR="005409A0" w:rsidRPr="00CA7246" w:rsidRDefault="005409A0" w:rsidP="005409A0">
      <w:pPr>
        <w:pStyle w:val="B1"/>
      </w:pPr>
      <w:r w:rsidRPr="00CA7246">
        <w:t>7:</w:t>
      </w:r>
      <w:r w:rsidRPr="00CA7246">
        <w:tab/>
        <w:t>The 5GMSd-Aware Application triggers the start of media playback by the Media Player.</w:t>
      </w:r>
    </w:p>
    <w:p w14:paraId="7B2FACA2" w14:textId="77777777" w:rsidR="005409A0" w:rsidRPr="00CA7246" w:rsidRDefault="005409A0" w:rsidP="005409A0">
      <w:pPr>
        <w:pStyle w:val="B1"/>
      </w:pPr>
      <w:r w:rsidRPr="00CA7246">
        <w:t>8:</w:t>
      </w:r>
      <w:r w:rsidRPr="00CA7246">
        <w:tab/>
        <w:t xml:space="preserve">The </w:t>
      </w:r>
      <w:del w:id="396" w:author="Richard Bradbury" w:date="2023-03-22T19:08:00Z">
        <w:r w:rsidRPr="00CA7246" w:rsidDel="006931AC">
          <w:delText>media presentation manifest</w:delText>
        </w:r>
      </w:del>
      <w:ins w:id="397" w:author="Richard Bradbury" w:date="2023-03-22T19:08:00Z">
        <w:r>
          <w:t>Media Entry Point docuent</w:t>
        </w:r>
      </w:ins>
      <w:r w:rsidRPr="00CA7246">
        <w:t xml:space="preserve"> (e.g. DASH MPD) is requested by the Media Player from the 5GMSd</w:t>
      </w:r>
      <w:r>
        <w:t> </w:t>
      </w:r>
      <w:r w:rsidRPr="00CA7246">
        <w:t>AS.</w:t>
      </w:r>
    </w:p>
    <w:p w14:paraId="6EFEC021" w14:textId="77777777" w:rsidR="005409A0" w:rsidRPr="00CA7246" w:rsidRDefault="005409A0" w:rsidP="005409A0">
      <w:pPr>
        <w:pStyle w:val="B1"/>
      </w:pPr>
      <w:r w:rsidRPr="00CA7246">
        <w:t>9:</w:t>
      </w:r>
      <w:r w:rsidRPr="00CA7246">
        <w:tab/>
        <w:t>The Media Player processes the media presentation manifest and identifies that the media content is available on the 5GMS</w:t>
      </w:r>
      <w:ins w:id="398" w:author="Richard Bradbury" w:date="2023-03-22T19:09:00Z">
        <w:r>
          <w:t>d</w:t>
        </w:r>
      </w:ins>
      <w:r>
        <w:t> </w:t>
      </w:r>
      <w:r w:rsidRPr="00CA7246">
        <w:t>AS</w:t>
      </w:r>
    </w:p>
    <w:p w14:paraId="3E1DA6CD" w14:textId="77777777" w:rsidR="005409A0" w:rsidRPr="00CA7246" w:rsidRDefault="005409A0" w:rsidP="005409A0">
      <w:pPr>
        <w:pStyle w:val="B1"/>
      </w:pPr>
      <w:r w:rsidRPr="00CA7246">
        <w:t>10:</w:t>
      </w:r>
      <w:r w:rsidRPr="00CA7246">
        <w:tab/>
        <w:t>The Media Player, under the control of the application, selects the media content and different content options.</w:t>
      </w:r>
    </w:p>
    <w:p w14:paraId="1294E735" w14:textId="77777777" w:rsidR="005409A0" w:rsidRPr="00CA7246" w:rsidRDefault="005409A0" w:rsidP="005409A0">
      <w:pPr>
        <w:pStyle w:val="B1"/>
      </w:pPr>
      <w:r w:rsidRPr="00CA7246">
        <w:t>11:</w:t>
      </w:r>
      <w:r w:rsidRPr="00CA7246">
        <w:tab/>
        <w:t>Media content is received from the 5GMSd</w:t>
      </w:r>
      <w:r>
        <w:t> </w:t>
      </w:r>
      <w:r w:rsidRPr="00CA7246">
        <w:t>AS via reference point M4d.</w:t>
      </w:r>
    </w:p>
    <w:p w14:paraId="7576A2D5" w14:textId="77777777" w:rsidR="005409A0" w:rsidRPr="00CA7246" w:rsidRDefault="005409A0" w:rsidP="005409A0">
      <w:pPr>
        <w:pStyle w:val="B1"/>
      </w:pPr>
      <w:r w:rsidRPr="00CA7246">
        <w:t>12:</w:t>
      </w:r>
      <w:r w:rsidRPr="00CA7246">
        <w:tab/>
        <w:t>The Media Player informs the Media Session Handler about the consumed media content.</w:t>
      </w:r>
    </w:p>
    <w:p w14:paraId="6351C9A0" w14:textId="77777777" w:rsidR="005409A0" w:rsidRPr="00CA7246" w:rsidRDefault="005409A0" w:rsidP="005409A0">
      <w:pPr>
        <w:pStyle w:val="B1"/>
      </w:pPr>
      <w:r w:rsidRPr="00CA7246">
        <w:t>13:</w:t>
      </w:r>
      <w:r w:rsidRPr="00CA7246">
        <w:tab/>
        <w:t>The Media Session Handler sends consumption reports to the 5GMSd</w:t>
      </w:r>
      <w:r>
        <w:t> </w:t>
      </w:r>
      <w:r w:rsidRPr="00CA7246">
        <w:t>AF.</w:t>
      </w:r>
    </w:p>
    <w:p w14:paraId="53B0EFE4" w14:textId="77777777" w:rsidR="005409A0" w:rsidRPr="00CA7246" w:rsidRDefault="005409A0" w:rsidP="005409A0">
      <w:r w:rsidRPr="00CA7246">
        <w:t xml:space="preserve">Subsequently, media playback switches to </w:t>
      </w:r>
      <w:r>
        <w:t>MBS</w:t>
      </w:r>
      <w:r w:rsidRPr="00CA7246">
        <w:t>:</w:t>
      </w:r>
    </w:p>
    <w:p w14:paraId="45EFE5D4" w14:textId="77777777" w:rsidR="005409A0" w:rsidRPr="00CA7246" w:rsidRDefault="005409A0" w:rsidP="005409A0">
      <w:pPr>
        <w:pStyle w:val="B1"/>
      </w:pPr>
      <w:r w:rsidRPr="00CA7246">
        <w:t>14:</w:t>
      </w:r>
      <w:r w:rsidRPr="00CA7246">
        <w:tab/>
        <w:t>By analysing the consumption reports submitted to it in the previous step, the 5GMSd</w:t>
      </w:r>
      <w:r>
        <w:t> </w:t>
      </w:r>
      <w:r w:rsidRPr="00CA7246">
        <w:t>AF identifies a high level of demand for the service.</w:t>
      </w:r>
    </w:p>
    <w:p w14:paraId="1F50D45A" w14:textId="77777777" w:rsidR="005409A0" w:rsidRPr="00CA7246" w:rsidRDefault="005409A0" w:rsidP="005409A0">
      <w:pPr>
        <w:pStyle w:val="B1"/>
      </w:pPr>
      <w:r w:rsidRPr="00CA7246">
        <w:t>15:</w:t>
      </w:r>
      <w:r w:rsidRPr="00CA7246">
        <w:tab/>
        <w:t xml:space="preserve">Additional </w:t>
      </w:r>
      <w:r>
        <w:t>MBS</w:t>
      </w:r>
      <w:r w:rsidRPr="00CA7246">
        <w:t xml:space="preserve"> </w:t>
      </w:r>
      <w:del w:id="399" w:author="Richard Bradbury" w:date="2023-03-22T19:10:00Z">
        <w:r w:rsidRPr="00CA7246" w:rsidDel="006931AC">
          <w:delText>delivery</w:delText>
        </w:r>
      </w:del>
      <w:ins w:id="400" w:author="Richard Bradbury" w:date="2023-03-22T19:15:00Z">
        <w:r>
          <w:t>D</w:t>
        </w:r>
      </w:ins>
      <w:ins w:id="401" w:author="Richard Bradbury" w:date="2023-03-22T19:10:00Z">
        <w:r>
          <w:t>istribution</w:t>
        </w:r>
      </w:ins>
      <w:r w:rsidRPr="00CA7246">
        <w:t xml:space="preserve"> </w:t>
      </w:r>
      <w:del w:id="402" w:author="Richard Bradbury" w:date="2023-03-22T19:15:00Z">
        <w:r w:rsidRPr="00CA7246" w:rsidDel="003E0A31">
          <w:delText>s</w:delText>
        </w:r>
      </w:del>
      <w:ins w:id="403" w:author="Richard Bradbury" w:date="2023-03-22T19:15:00Z">
        <w:r>
          <w:t>S</w:t>
        </w:r>
      </w:ins>
      <w:r w:rsidRPr="00CA7246">
        <w:t xml:space="preserve">essions are provisioned to add delivery of the service via </w:t>
      </w:r>
      <w:r>
        <w:t>MBS</w:t>
      </w:r>
      <w:r w:rsidRPr="00CA7246">
        <w:t>.</w:t>
      </w:r>
    </w:p>
    <w:p w14:paraId="7AEF4E78" w14:textId="77777777" w:rsidR="005409A0" w:rsidRPr="00CA7246" w:rsidRDefault="005409A0" w:rsidP="005409A0">
      <w:pPr>
        <w:pStyle w:val="B1"/>
      </w:pPr>
      <w:r w:rsidRPr="00CA7246">
        <w:t xml:space="preserve">16: The </w:t>
      </w:r>
      <w:r w:rsidRPr="006931AC">
        <w:rPr>
          <w:highlight w:val="yellow"/>
        </w:rPr>
        <w:t>BM SC</w:t>
      </w:r>
      <w:r w:rsidRPr="00CA7246">
        <w:t xml:space="preserve"> starts ingesting media content from the 5GMSd</w:t>
      </w:r>
      <w:r>
        <w:t> </w:t>
      </w:r>
      <w:r w:rsidRPr="00CA7246">
        <w:t>AS.</w:t>
      </w:r>
    </w:p>
    <w:p w14:paraId="49A24043" w14:textId="77777777" w:rsidR="005409A0" w:rsidRPr="00CA7246" w:rsidRDefault="005409A0" w:rsidP="005409A0">
      <w:pPr>
        <w:pStyle w:val="B1"/>
      </w:pPr>
      <w:r w:rsidRPr="00CA7246">
        <w:t>17:</w:t>
      </w:r>
      <w:r w:rsidRPr="00CA7246">
        <w:tab/>
      </w:r>
      <w:r>
        <w:t>MBS</w:t>
      </w:r>
      <w:r w:rsidRPr="00CA7246">
        <w:t xml:space="preserve"> </w:t>
      </w:r>
      <w:del w:id="404" w:author="Richard Bradbury" w:date="2023-03-22T19:16:00Z">
        <w:r w:rsidRPr="00CA7246" w:rsidDel="0099433F">
          <w:delText>delivery</w:delText>
        </w:r>
      </w:del>
      <w:ins w:id="405" w:author="Richard Bradbury" w:date="2023-03-22T19:16:00Z">
        <w:r>
          <w:t>media distribution</w:t>
        </w:r>
      </w:ins>
      <w:r w:rsidRPr="00CA7246">
        <w:t xml:space="preserve"> starts.</w:t>
      </w:r>
    </w:p>
    <w:p w14:paraId="70882F1E" w14:textId="77777777" w:rsidR="005409A0" w:rsidRPr="00CA7246" w:rsidRDefault="005409A0" w:rsidP="005409A0">
      <w:pPr>
        <w:pStyle w:val="B1"/>
      </w:pPr>
      <w:commentRangeStart w:id="406"/>
      <w:r w:rsidRPr="00CA7246">
        <w:t>18:</w:t>
      </w:r>
      <w:r w:rsidRPr="00CA7246">
        <w:tab/>
        <w:t>The 5GMSd</w:t>
      </w:r>
      <w:r>
        <w:t> </w:t>
      </w:r>
      <w:r w:rsidRPr="00CA7246">
        <w:t xml:space="preserve">AF informs the Media Session Handler that </w:t>
      </w:r>
      <w:r>
        <w:t>MBS</w:t>
      </w:r>
      <w:r w:rsidRPr="00CA7246">
        <w:t xml:space="preserve"> </w:t>
      </w:r>
      <w:del w:id="407" w:author="Richard Bradbury" w:date="2023-03-22T19:16:00Z">
        <w:r w:rsidRPr="00CA7246" w:rsidDel="0099433F">
          <w:delText>delivery</w:delText>
        </w:r>
      </w:del>
      <w:ins w:id="408" w:author="Richard Bradbury" w:date="2023-03-22T19:16:00Z">
        <w:r>
          <w:t>media distribution</w:t>
        </w:r>
      </w:ins>
      <w:r w:rsidRPr="00CA7246">
        <w:t xml:space="preserve"> is initiated </w:t>
      </w:r>
      <w:del w:id="409" w:author="Richard Bradbury" w:date="2023-03-22T19:17:00Z">
        <w:r w:rsidRPr="00CA7246" w:rsidDel="0099433F">
          <w:delText>and provides the</w:delText>
        </w:r>
      </w:del>
      <w:ins w:id="410" w:author="Richard Bradbury" w:date="2023-03-22T19:17:00Z">
        <w:r>
          <w:t>by</w:t>
        </w:r>
      </w:ins>
      <w:ins w:id="411" w:author="Richard Bradbury" w:date="2023-03-22T19:18:00Z">
        <w:r>
          <w:t xml:space="preserve"> providing updated</w:t>
        </w:r>
      </w:ins>
      <w:r w:rsidRPr="00CA7246">
        <w:t xml:space="preserve"> Service </w:t>
      </w:r>
      <w:del w:id="412" w:author="Richard Bradbury" w:date="2023-03-22T19:16:00Z">
        <w:r w:rsidRPr="00CA7246" w:rsidDel="0099433F">
          <w:delText>Su</w:delText>
        </w:r>
      </w:del>
      <w:ins w:id="413" w:author="Richard Bradbury" w:date="2023-03-22T19:16:00Z">
        <w:r>
          <w:t>A</w:t>
        </w:r>
      </w:ins>
      <w:r w:rsidRPr="00CA7246">
        <w:t>ccess Information.</w:t>
      </w:r>
      <w:commentRangeEnd w:id="406"/>
      <w:r>
        <w:rPr>
          <w:rStyle w:val="CommentReference"/>
        </w:rPr>
        <w:commentReference w:id="406"/>
      </w:r>
    </w:p>
    <w:p w14:paraId="33847781" w14:textId="77777777" w:rsidR="005409A0" w:rsidRPr="00CA7246" w:rsidRDefault="005409A0" w:rsidP="005409A0">
      <w:pPr>
        <w:pStyle w:val="B1"/>
      </w:pPr>
      <w:r w:rsidRPr="00CA7246">
        <w:t>19:</w:t>
      </w:r>
      <w:r w:rsidRPr="00CA7246">
        <w:tab/>
      </w:r>
      <w:r>
        <w:t>MBS</w:t>
      </w:r>
      <w:r w:rsidRPr="00CA7246">
        <w:t xml:space="preserve"> content reception is initiated by the Media Session Handler.</w:t>
      </w:r>
    </w:p>
    <w:p w14:paraId="7BE94F06" w14:textId="77777777" w:rsidR="005409A0" w:rsidRPr="00CA7246" w:rsidRDefault="005409A0" w:rsidP="005409A0">
      <w:pPr>
        <w:pStyle w:val="B1"/>
      </w:pPr>
      <w:r w:rsidRPr="00CA7246">
        <w:t>20:</w:t>
      </w:r>
      <w:r w:rsidRPr="00CA7246">
        <w:tab/>
        <w:t xml:space="preserve">Once the service is ready, the content delivered on </w:t>
      </w:r>
      <w:r>
        <w:t>MBS</w:t>
      </w:r>
      <w:r w:rsidRPr="00CA7246">
        <w:t xml:space="preserve"> is used by the Media Player. Consumption reporting continues. Specific cases may use different policies, similar to the hybrid case in clause </w:t>
      </w:r>
      <w:r>
        <w:t>5.X</w:t>
      </w:r>
      <w:r w:rsidRPr="00CA7246">
        <w:t>.5.</w:t>
      </w:r>
    </w:p>
    <w:p w14:paraId="40899E1A" w14:textId="77777777" w:rsidR="005409A0" w:rsidRPr="00CA7246" w:rsidRDefault="005409A0" w:rsidP="005409A0">
      <w:pPr>
        <w:pStyle w:val="TH"/>
      </w:pPr>
      <w:r w:rsidRPr="00CA7246">
        <w:object w:dxaOrig="14990" w:dyaOrig="17420" w14:anchorId="2570A6EC">
          <v:shape id="_x0000_i1032" type="#_x0000_t75" style="width:483pt;height:568.5pt" o:ole="">
            <v:imagedata r:id="rId40" o:title=""/>
          </v:shape>
          <o:OLEObject Type="Embed" ProgID="Mscgen.Chart" ShapeID="_x0000_i1032" DrawAspect="Content" ObjectID="_1742897168" r:id="rId41"/>
        </w:object>
      </w:r>
    </w:p>
    <w:p w14:paraId="7A832E46" w14:textId="77777777" w:rsidR="005409A0" w:rsidRPr="00CA7246" w:rsidRDefault="005409A0" w:rsidP="005409A0">
      <w:pPr>
        <w:pStyle w:val="TF"/>
      </w:pPr>
      <w:r w:rsidRPr="00CA7246">
        <w:t xml:space="preserve">Figure </w:t>
      </w:r>
      <w:r>
        <w:t>5.X</w:t>
      </w:r>
      <w:r w:rsidRPr="00CA7246">
        <w:t xml:space="preserve">.6.1-2: High-level procedure for DASH content delivered via </w:t>
      </w:r>
      <w:r>
        <w:t>MBS</w:t>
      </w:r>
      <w:del w:id="414" w:author="Thomas Stockhammer" w:date="2022-09-07T11:54:00Z">
        <w:r w:rsidRPr="00CA7246" w:rsidDel="006F3A8B">
          <w:delText xml:space="preserve"> broadcast</w:delText>
        </w:r>
      </w:del>
      <w:r w:rsidRPr="00CA7246">
        <w:t>-on-demand (continued)</w:t>
      </w:r>
    </w:p>
    <w:p w14:paraId="159323AD" w14:textId="77777777" w:rsidR="005409A0" w:rsidRPr="00CA7246" w:rsidRDefault="005409A0" w:rsidP="005409A0">
      <w:pPr>
        <w:pStyle w:val="Heading4"/>
      </w:pPr>
      <w:bookmarkStart w:id="415" w:name="_Toc106274409"/>
      <w:r>
        <w:lastRenderedPageBreak/>
        <w:t>5.X</w:t>
      </w:r>
      <w:r w:rsidRPr="00CA7246">
        <w:t>.6.2</w:t>
      </w:r>
      <w:r w:rsidRPr="00CA7246">
        <w:tab/>
        <w:t>Operation modes</w:t>
      </w:r>
      <w:bookmarkEnd w:id="415"/>
    </w:p>
    <w:p w14:paraId="48CC5B38" w14:textId="77777777" w:rsidR="005409A0" w:rsidRPr="00CA7246" w:rsidRDefault="005409A0" w:rsidP="005409A0">
      <w:pPr>
        <w:keepNext/>
      </w:pPr>
      <w:r w:rsidRPr="00CA7246">
        <w:t>At least the following operation modes are supported based on the general procedures in clause </w:t>
      </w:r>
      <w:r>
        <w:t>5.X</w:t>
      </w:r>
      <w:r w:rsidRPr="00CA7246">
        <w:t>.6.1:</w:t>
      </w:r>
    </w:p>
    <w:p w14:paraId="62D45619" w14:textId="77777777" w:rsidR="005409A0" w:rsidRPr="00CA7246" w:rsidRDefault="005409A0" w:rsidP="005409A0">
      <w:pPr>
        <w:pStyle w:val="B1"/>
        <w:keepNext/>
        <w:keepLines/>
      </w:pPr>
      <w:r w:rsidRPr="00CA7246">
        <w:t>1.</w:t>
      </w:r>
      <w:r w:rsidRPr="00CA7246">
        <w:tab/>
        <w:t xml:space="preserve">Every 5GMS media service is mapped to exactly one </w:t>
      </w:r>
      <w:r>
        <w:t>MBS</w:t>
      </w:r>
      <w:r w:rsidRPr="00CA7246">
        <w:t xml:space="preserve"> User Service. Whether the </w:t>
      </w:r>
      <w:r>
        <w:t>MBS</w:t>
      </w:r>
      <w:r w:rsidRPr="00CA7246">
        <w:t xml:space="preserve"> User Service is announced and delivered or not depends on service demand. The </w:t>
      </w:r>
      <w:r>
        <w:t>MBS</w:t>
      </w:r>
      <w:r w:rsidRPr="00CA7246">
        <w:t xml:space="preserve"> </w:t>
      </w:r>
      <w:del w:id="416" w:author="Richard Bradbury" w:date="2023-03-22T19:11:00Z">
        <w:r w:rsidRPr="00CA7246" w:rsidDel="0031176B">
          <w:delText>Delivery</w:delText>
        </w:r>
      </w:del>
      <w:ins w:id="417" w:author="Richard Bradbury" w:date="2023-03-22T19:14:00Z">
        <w:r>
          <w:t>D</w:t>
        </w:r>
      </w:ins>
      <w:ins w:id="418" w:author="Richard Bradbury" w:date="2023-03-22T19:11:00Z">
        <w:r>
          <w:t>istribution</w:t>
        </w:r>
      </w:ins>
      <w:r w:rsidRPr="00CA7246">
        <w:t xml:space="preserve"> Session is adjusted dynamically </w:t>
      </w:r>
      <w:r>
        <w:t>–</w:t>
      </w:r>
      <w:r w:rsidRPr="00CA7246">
        <w:t xml:space="preserve"> for example the </w:t>
      </w:r>
      <w:ins w:id="419" w:author="Richard Bradbury" w:date="2023-03-22T19:15:00Z">
        <w:r>
          <w:t xml:space="preserve">MBS </w:t>
        </w:r>
      </w:ins>
      <w:del w:id="420" w:author="Richard Bradbury" w:date="2023-03-22T19:15:00Z">
        <w:r w:rsidRPr="00CA7246" w:rsidDel="003E0A31">
          <w:delText>Delivery</w:delText>
        </w:r>
      </w:del>
      <w:ins w:id="421" w:author="Richard Bradbury" w:date="2023-03-22T19:15:00Z">
        <w:r>
          <w:t>Distribution</w:t>
        </w:r>
      </w:ins>
      <w:r w:rsidRPr="00CA7246">
        <w:t xml:space="preserve"> Session is disabled, or the bit rate is changed </w:t>
      </w:r>
      <w:r>
        <w:t>–</w:t>
      </w:r>
      <w:r w:rsidRPr="00CA7246">
        <w:t xml:space="preserve"> depending on service demand and/or content requirements.</w:t>
      </w:r>
    </w:p>
    <w:p w14:paraId="06F7E65C" w14:textId="77777777" w:rsidR="005409A0" w:rsidRPr="00CA7246" w:rsidRDefault="005409A0" w:rsidP="005409A0">
      <w:pPr>
        <w:pStyle w:val="B1"/>
      </w:pPr>
      <w:r w:rsidRPr="00CA7246">
        <w:t>2.</w:t>
      </w:r>
      <w:r w:rsidRPr="00CA7246">
        <w:tab/>
        <w:t xml:space="preserve">A set of </w:t>
      </w:r>
      <w:r>
        <w:t>MBS</w:t>
      </w:r>
      <w:r w:rsidRPr="00CA7246">
        <w:t xml:space="preserve"> User Services and </w:t>
      </w:r>
      <w:r>
        <w:t>MBS</w:t>
      </w:r>
      <w:r w:rsidRPr="00CA7246">
        <w:t xml:space="preserve"> </w:t>
      </w:r>
      <w:del w:id="422" w:author="Richard Bradbury" w:date="2023-03-22T19:14:00Z">
        <w:r w:rsidRPr="00CA7246" w:rsidDel="003E0A31">
          <w:delText>Delivery</w:delText>
        </w:r>
      </w:del>
      <w:ins w:id="423" w:author="Richard Bradbury" w:date="2023-03-22T19:14:00Z">
        <w:r>
          <w:t>Distribution</w:t>
        </w:r>
      </w:ins>
      <w:r w:rsidRPr="00CA7246">
        <w:t xml:space="preserve"> Sessions is defined in the initial provisioning. </w:t>
      </w:r>
      <w:del w:id="424" w:author="Richard Bradbury" w:date="2023-03-22T19:13:00Z">
        <w:r w:rsidRPr="00CA7246" w:rsidDel="0031176B">
          <w:delText>5GMS</w:delText>
        </w:r>
      </w:del>
      <w:ins w:id="425" w:author="Richard Bradbury" w:date="2023-03-22T19:13:00Z">
        <w:r>
          <w:t>Downlink</w:t>
        </w:r>
      </w:ins>
      <w:r w:rsidRPr="00CA7246">
        <w:t xml:space="preserve"> media </w:t>
      </w:r>
      <w:ins w:id="426" w:author="Richard Bradbury" w:date="2023-03-22T19:13:00Z">
        <w:r>
          <w:t xml:space="preserve">streaming </w:t>
        </w:r>
      </w:ins>
      <w:del w:id="427" w:author="Richard Bradbury" w:date="2023-03-22T19:13:00Z">
        <w:r w:rsidRPr="00CA7246" w:rsidDel="00F42F4C">
          <w:delText>services</w:delText>
        </w:r>
      </w:del>
      <w:ins w:id="428" w:author="Richard Bradbury" w:date="2023-03-22T19:13:00Z">
        <w:r>
          <w:t>components</w:t>
        </w:r>
      </w:ins>
      <w:r w:rsidRPr="00CA7246">
        <w:t xml:space="preserve"> are dynamically mapped to statically configured </w:t>
      </w:r>
      <w:r>
        <w:t>MBS</w:t>
      </w:r>
      <w:r w:rsidRPr="00CA7246">
        <w:t xml:space="preserve"> </w:t>
      </w:r>
      <w:del w:id="429" w:author="Richard Bradbury" w:date="2023-03-22T19:14:00Z">
        <w:r w:rsidRPr="00CA7246" w:rsidDel="003E0A31">
          <w:delText>User</w:delText>
        </w:r>
      </w:del>
      <w:ins w:id="430" w:author="Richard Bradbury" w:date="2023-03-22T19:14:00Z">
        <w:r>
          <w:t>Distribution</w:t>
        </w:r>
      </w:ins>
      <w:r w:rsidRPr="00CA7246">
        <w:t xml:space="preserve"> Services based on demand and content requirements.</w:t>
      </w:r>
    </w:p>
    <w:p w14:paraId="7AD5BDA5" w14:textId="5CE5D121" w:rsidR="005409A0" w:rsidRDefault="005409A0" w:rsidP="00CF55DC">
      <w:pPr>
        <w:pStyle w:val="B1"/>
      </w:pPr>
      <w:r w:rsidRPr="00CA7246">
        <w:t>3.</w:t>
      </w:r>
      <w:r w:rsidRPr="00CA7246">
        <w:tab/>
        <w:t xml:space="preserve">Components of the </w:t>
      </w:r>
      <w:del w:id="431" w:author="Richard Bradbury" w:date="2023-03-22T19:12:00Z">
        <w:r w:rsidRPr="00CA7246" w:rsidDel="0031176B">
          <w:delText>5GMS User Service</w:delText>
        </w:r>
      </w:del>
      <w:ins w:id="432" w:author="Richard Bradbury" w:date="2023-03-22T19:12:00Z">
        <w:r>
          <w:t>downlink media streaming session</w:t>
        </w:r>
      </w:ins>
      <w:r w:rsidRPr="00CA7246">
        <w:t xml:space="preserve">, for example audio service components for different languages, are assigned dynamically to </w:t>
      </w:r>
      <w:r>
        <w:t>MBS</w:t>
      </w:r>
      <w:r w:rsidRPr="00CA7246">
        <w:t xml:space="preserve"> </w:t>
      </w:r>
      <w:del w:id="433" w:author="Richard Bradbury" w:date="2023-03-22T19:14:00Z">
        <w:r w:rsidRPr="00CA7246" w:rsidDel="003E0A31">
          <w:delText>delivery</w:delText>
        </w:r>
      </w:del>
      <w:ins w:id="434" w:author="Richard Bradbury" w:date="2023-03-22T19:14:00Z">
        <w:r>
          <w:t>Distribution Sessions</w:t>
        </w:r>
      </w:ins>
      <w:r w:rsidRPr="00CA7246">
        <w:t xml:space="preserve"> depending on demand.</w:t>
      </w:r>
    </w:p>
    <w:sectPr w:rsidR="005409A0" w:rsidSect="000B7FED">
      <w:headerReference w:type="even" r:id="rId42"/>
      <w:headerReference w:type="default" r:id="rId43"/>
      <w:headerReference w:type="first" r:id="rId4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6" w:author="Richard Bradbury" w:date="2023-03-21T20:13:00Z" w:initials="RJB">
    <w:p w14:paraId="180498A1" w14:textId="77777777" w:rsidR="003B579F" w:rsidRDefault="003B579F" w:rsidP="003B579F">
      <w:pPr>
        <w:pStyle w:val="CommentText"/>
      </w:pPr>
      <w:r>
        <w:rPr>
          <w:rStyle w:val="CommentReference"/>
        </w:rPr>
        <w:annotationRef/>
      </w:r>
      <w:r>
        <w:t>With the deletion of Nmb10 in point 1 below, this sentence could be reverted so it applies to all possible deployment scenarios.</w:t>
      </w:r>
    </w:p>
  </w:comment>
  <w:comment w:id="66" w:author="Thorsten Lohmar r01" w:date="2023-02-19T19:42:00Z" w:initials="TL">
    <w:p w14:paraId="55D60F00" w14:textId="77777777" w:rsidR="003B579F" w:rsidRDefault="003B579F" w:rsidP="003B579F">
      <w:pPr>
        <w:pStyle w:val="CommentText"/>
      </w:pPr>
      <w:r>
        <w:rPr>
          <w:rStyle w:val="CommentReference"/>
        </w:rPr>
        <w:annotationRef/>
      </w:r>
      <w:r>
        <w:t xml:space="preserve">Do we need to require a Device internal HTTP interface? </w:t>
      </w:r>
      <w:r>
        <w:br/>
        <w:t>When “shall”, do we mandate HTTP, not HTTPS?</w:t>
      </w:r>
    </w:p>
  </w:comment>
  <w:comment w:id="67" w:author="Thomas Stockhammer" w:date="2023-03-15T09:09:00Z" w:initials="TS">
    <w:p w14:paraId="100A4F77" w14:textId="77777777" w:rsidR="003B579F" w:rsidRDefault="003B579F" w:rsidP="003B579F">
      <w:pPr>
        <w:pStyle w:val="CommentText"/>
      </w:pPr>
      <w:r>
        <w:rPr>
          <w:rStyle w:val="CommentReference"/>
        </w:rPr>
        <w:annotationRef/>
      </w:r>
      <w:r>
        <w:rPr>
          <w:lang w:val="de-DE"/>
        </w:rPr>
        <w:t>Addressed?</w:t>
      </w:r>
    </w:p>
  </w:comment>
  <w:comment w:id="184" w:author="Thorsten Lohmar r01" w:date="2023-02-19T19:48:00Z" w:initials="TL">
    <w:p w14:paraId="4D0E58AF" w14:textId="77777777" w:rsidR="005409A0" w:rsidRDefault="005409A0" w:rsidP="005409A0">
      <w:pPr>
        <w:pStyle w:val="CommentText"/>
      </w:pPr>
      <w:r>
        <w:rPr>
          <w:rStyle w:val="CommentReference"/>
        </w:rPr>
        <w:annotationRef/>
      </w:r>
      <w:proofErr w:type="spellStart"/>
      <w:r>
        <w:t>Stilla</w:t>
      </w:r>
      <w:proofErr w:type="spellEnd"/>
      <w:r>
        <w:t xml:space="preserve"> BM-SC in the Call Flow</w:t>
      </w:r>
    </w:p>
  </w:comment>
  <w:comment w:id="185" w:author="Thomas Stockhammer" w:date="2023-03-15T11:27:00Z" w:initials="TS">
    <w:p w14:paraId="3A6D06C5" w14:textId="77777777" w:rsidR="005409A0" w:rsidRDefault="005409A0" w:rsidP="005409A0">
      <w:pPr>
        <w:pStyle w:val="CommentText"/>
      </w:pPr>
      <w:r>
        <w:rPr>
          <w:rStyle w:val="CommentReference"/>
        </w:rPr>
        <w:annotationRef/>
      </w:r>
      <w:r>
        <w:rPr>
          <w:lang w:val="de-DE"/>
        </w:rPr>
        <w:t>addressed</w:t>
      </w:r>
    </w:p>
  </w:comment>
  <w:comment w:id="208" w:author="Richard Bradbury" w:date="2023-03-21T19:03:00Z" w:initials="RJB">
    <w:p w14:paraId="1FA66B29" w14:textId="77777777" w:rsidR="005409A0" w:rsidRDefault="005409A0" w:rsidP="005409A0">
      <w:pPr>
        <w:pStyle w:val="CommentText"/>
      </w:pPr>
      <w:r>
        <w:rPr>
          <w:rStyle w:val="CommentReference"/>
        </w:rPr>
        <w:annotationRef/>
      </w:r>
      <w:r>
        <w:t>Why disable this different reporting mechanism?</w:t>
      </w:r>
    </w:p>
  </w:comment>
  <w:comment w:id="209" w:author="Richard Bradbury" w:date="2023-03-22T18:54:00Z" w:initials="RJB">
    <w:p w14:paraId="4E69B8B8" w14:textId="77777777" w:rsidR="005409A0" w:rsidRDefault="005409A0" w:rsidP="005409A0">
      <w:pPr>
        <w:pStyle w:val="CommentText"/>
      </w:pPr>
      <w:r>
        <w:rPr>
          <w:rStyle w:val="CommentReference"/>
        </w:rPr>
        <w:annotationRef/>
      </w:r>
      <w:r>
        <w:t>Suggest replacing with:</w:t>
      </w:r>
      <w:r>
        <w:br/>
        <w:t>"MBS User Services Reception Reporting (see clause 4.2.5 of TS 26.502 [X] may continue in parallel with 5GMS metrics reporting."</w:t>
      </w:r>
    </w:p>
  </w:comment>
  <w:comment w:id="210" w:author="Thomas Stockhammer" w:date="2023-03-29T11:18:00Z" w:initials="TS">
    <w:p w14:paraId="48E046DB" w14:textId="77777777" w:rsidR="005409A0" w:rsidRDefault="005409A0" w:rsidP="005409A0">
      <w:pPr>
        <w:pStyle w:val="CommentText"/>
      </w:pPr>
      <w:r>
        <w:rPr>
          <w:rStyle w:val="CommentReference"/>
        </w:rPr>
        <w:annotationRef/>
      </w:r>
      <w:r>
        <w:rPr>
          <w:lang w:val="de-DE"/>
        </w:rPr>
        <w:t>addressed</w:t>
      </w:r>
    </w:p>
  </w:comment>
  <w:comment w:id="277" w:author="Richard Bradbury" w:date="2023-03-22T18:58:00Z" w:initials="RJB">
    <w:p w14:paraId="5F0B1B7E" w14:textId="77777777" w:rsidR="005409A0" w:rsidRDefault="005409A0" w:rsidP="005409A0">
      <w:pPr>
        <w:pStyle w:val="CommentText"/>
      </w:pPr>
      <w:r>
        <w:rPr>
          <w:rStyle w:val="CommentReference"/>
        </w:rPr>
        <w:annotationRef/>
      </w:r>
      <w:r>
        <w:rPr>
          <w:rStyle w:val="CommentReference"/>
        </w:rPr>
        <w:annotationRef/>
      </w:r>
      <w:r>
        <w:t>Why different from clause 5.X.2 step 13 (where the 5GMSd-Aware Application initiates media playback)?</w:t>
      </w:r>
    </w:p>
  </w:comment>
  <w:comment w:id="315" w:author="Thorsten Lohmar" w:date="2022-08-15T19:32:00Z" w:initials="TL">
    <w:p w14:paraId="482AAC1B" w14:textId="77777777" w:rsidR="005409A0" w:rsidRDefault="005409A0" w:rsidP="005409A0">
      <w:pPr>
        <w:pStyle w:val="CommentText"/>
      </w:pPr>
      <w:r>
        <w:rPr>
          <w:rStyle w:val="CommentReference"/>
        </w:rPr>
        <w:annotationRef/>
      </w:r>
      <w:r>
        <w:t>Isnt a Hybrid service also an DASH / HLS service?</w:t>
      </w:r>
    </w:p>
  </w:comment>
  <w:comment w:id="316" w:author="Thomas Stockhammer" w:date="2022-08-22T15:25:00Z" w:initials="TS">
    <w:p w14:paraId="281960E6" w14:textId="77777777" w:rsidR="005409A0" w:rsidRDefault="005409A0" w:rsidP="005409A0">
      <w:pPr>
        <w:pStyle w:val="CommentText"/>
      </w:pPr>
      <w:r>
        <w:rPr>
          <w:rStyle w:val="CommentReference"/>
        </w:rPr>
        <w:annotationRef/>
      </w:r>
      <w:r>
        <w:t>Agreed, we can discuss this</w:t>
      </w:r>
    </w:p>
  </w:comment>
  <w:comment w:id="320" w:author="Thorsten Lohmar" w:date="2022-08-15T19:34:00Z" w:initials="TL">
    <w:p w14:paraId="70A73044" w14:textId="77777777" w:rsidR="005409A0" w:rsidRDefault="005409A0" w:rsidP="005409A0">
      <w:pPr>
        <w:pStyle w:val="CommentText"/>
      </w:pPr>
      <w:r>
        <w:rPr>
          <w:rStyle w:val="CommentReference"/>
        </w:rPr>
        <w:annotationRef/>
      </w:r>
      <w:r>
        <w:t xml:space="preserve">Is this really a different service from network side? </w:t>
      </w:r>
    </w:p>
    <w:p w14:paraId="58F3A34D" w14:textId="77777777" w:rsidR="005409A0" w:rsidRDefault="005409A0" w:rsidP="005409A0">
      <w:pPr>
        <w:pStyle w:val="CommentText"/>
      </w:pPr>
      <w:r>
        <w:t>Typically, a Content Service should be available in MBS areas (via 5MBS) and also in other parts of the network (via 5G Unicast). Thus, the network anyhow handles unicast and MBS transmission.</w:t>
      </w:r>
    </w:p>
    <w:p w14:paraId="15CCB1E4" w14:textId="77777777" w:rsidR="005409A0" w:rsidRDefault="005409A0" w:rsidP="005409A0">
      <w:pPr>
        <w:pStyle w:val="CommentText"/>
      </w:pPr>
    </w:p>
    <w:p w14:paraId="68D14766" w14:textId="77777777" w:rsidR="005409A0" w:rsidRDefault="005409A0" w:rsidP="005409A0">
      <w:pPr>
        <w:pStyle w:val="CommentText"/>
      </w:pPr>
      <w:r>
        <w:t>From my understanding, it is only a reception thing, i.e. client is fetching some parts via 5MBS and other parts via unicast.</w:t>
      </w:r>
    </w:p>
    <w:p w14:paraId="3FAD1083" w14:textId="77777777" w:rsidR="005409A0" w:rsidRDefault="005409A0" w:rsidP="005409A0">
      <w:pPr>
        <w:pStyle w:val="CommentText"/>
      </w:pPr>
    </w:p>
    <w:p w14:paraId="6D5F401D" w14:textId="77777777" w:rsidR="005409A0" w:rsidRDefault="005409A0" w:rsidP="005409A0">
      <w:pPr>
        <w:pStyle w:val="CommentText"/>
      </w:pPr>
      <w:r>
        <w:t>Thus, I suggest to call it a “hybrid fetching”, since the network cannot determine the difference.</w:t>
      </w:r>
    </w:p>
  </w:comment>
  <w:comment w:id="321" w:author="Thomas Stockhammer" w:date="2022-08-22T15:26:00Z" w:initials="TS">
    <w:p w14:paraId="7A2B8028" w14:textId="77777777" w:rsidR="005409A0" w:rsidRDefault="005409A0" w:rsidP="005409A0">
      <w:pPr>
        <w:pStyle w:val="CommentText"/>
      </w:pPr>
      <w:r>
        <w:rPr>
          <w:rStyle w:val="CommentReference"/>
        </w:rPr>
        <w:annotationRef/>
      </w:r>
      <w:r>
        <w:t>There is still a service offering</w:t>
      </w:r>
    </w:p>
  </w:comment>
  <w:comment w:id="348" w:author="Thorsten Lohmar" w:date="2022-08-15T19:38:00Z" w:initials="TL">
    <w:p w14:paraId="4DA13613" w14:textId="77777777" w:rsidR="005409A0" w:rsidRDefault="005409A0" w:rsidP="005409A0">
      <w:pPr>
        <w:pStyle w:val="CommentText"/>
      </w:pPr>
      <w:r>
        <w:rPr>
          <w:rStyle w:val="CommentReference"/>
        </w:rPr>
        <w:annotationRef/>
      </w:r>
      <w:r>
        <w:t xml:space="preserve">Still </w:t>
      </w:r>
      <w:proofErr w:type="spellStart"/>
      <w:r>
        <w:t>eMBMS</w:t>
      </w:r>
      <w:proofErr w:type="spellEnd"/>
      <w:r>
        <w:t xml:space="preserve"> terminology</w:t>
      </w:r>
    </w:p>
  </w:comment>
  <w:comment w:id="349" w:author="Thomas Stockhammer" w:date="2022-08-22T15:26:00Z" w:initials="TS">
    <w:p w14:paraId="3CA4669F" w14:textId="77777777" w:rsidR="005409A0" w:rsidRDefault="005409A0" w:rsidP="005409A0">
      <w:pPr>
        <w:pStyle w:val="CommentText"/>
      </w:pPr>
      <w:r>
        <w:rPr>
          <w:rStyle w:val="CommentReference"/>
        </w:rPr>
        <w:annotationRef/>
      </w:r>
      <w:r>
        <w:t>Will fix</w:t>
      </w:r>
    </w:p>
  </w:comment>
  <w:comment w:id="350" w:author="Thorsten Lohmar r01" w:date="2023-02-19T19:49:00Z" w:initials="TL">
    <w:p w14:paraId="0A01B4F0" w14:textId="77777777" w:rsidR="005409A0" w:rsidRDefault="005409A0" w:rsidP="005409A0">
      <w:pPr>
        <w:pStyle w:val="CommentText"/>
      </w:pPr>
      <w:r>
        <w:rPr>
          <w:rStyle w:val="CommentReference"/>
        </w:rPr>
        <w:annotationRef/>
      </w:r>
      <w:r>
        <w:t>Still a BM-SC in the call flow</w:t>
      </w:r>
    </w:p>
  </w:comment>
  <w:comment w:id="353" w:author="Thorsten Lohmar" w:date="2022-08-15T19:37:00Z" w:initials="TL">
    <w:p w14:paraId="7E870020" w14:textId="77777777" w:rsidR="005409A0" w:rsidRDefault="005409A0" w:rsidP="005409A0">
      <w:pPr>
        <w:pStyle w:val="CommentText"/>
      </w:pPr>
      <w:r>
        <w:rPr>
          <w:rStyle w:val="CommentReference"/>
        </w:rPr>
        <w:annotationRef/>
      </w:r>
      <w:r>
        <w:t>Only DASH, no HLS support?</w:t>
      </w:r>
    </w:p>
  </w:comment>
  <w:comment w:id="354" w:author="Thomas Stockhammer" w:date="2022-08-22T15:26:00Z" w:initials="TS">
    <w:p w14:paraId="1C1CBA85" w14:textId="77777777" w:rsidR="005409A0" w:rsidRDefault="005409A0" w:rsidP="005409A0">
      <w:pPr>
        <w:pStyle w:val="CommentText"/>
      </w:pPr>
      <w:r>
        <w:rPr>
          <w:rStyle w:val="CommentReference"/>
        </w:rPr>
        <w:annotationRef/>
      </w:r>
      <w:r>
        <w:t>At this stage we focus on DASH. It is an example, 501 does not have HLS either</w:t>
      </w:r>
    </w:p>
  </w:comment>
  <w:comment w:id="356" w:author="Thorsten Lohmar" w:date="2022-08-15T19:40:00Z" w:initials="TL">
    <w:p w14:paraId="152C5391" w14:textId="77777777" w:rsidR="005409A0" w:rsidRDefault="005409A0" w:rsidP="005409A0">
      <w:pPr>
        <w:pStyle w:val="CommentText"/>
      </w:pPr>
      <w:r>
        <w:rPr>
          <w:rStyle w:val="CommentReference"/>
        </w:rPr>
        <w:annotationRef/>
      </w:r>
      <w:r>
        <w:t>Is this limited to hybrid scenarios?</w:t>
      </w:r>
    </w:p>
  </w:comment>
  <w:comment w:id="365" w:author="Thorsten Lohmar" w:date="2022-08-15T19:40:00Z" w:initials="TL">
    <w:p w14:paraId="608E8D95" w14:textId="77777777" w:rsidR="005409A0" w:rsidRDefault="005409A0" w:rsidP="005409A0">
      <w:pPr>
        <w:pStyle w:val="CommentText"/>
      </w:pPr>
      <w:r>
        <w:rPr>
          <w:rStyle w:val="CommentReference"/>
        </w:rPr>
        <w:annotationRef/>
      </w:r>
      <w:r>
        <w:t>This is normal service continuity. For a hybrid service, some adaptation sets are not available on MBS.</w:t>
      </w:r>
    </w:p>
  </w:comment>
  <w:comment w:id="366" w:author="Thomas Stockhammer" w:date="2022-08-22T15:27:00Z" w:initials="TS">
    <w:p w14:paraId="57DA77E7" w14:textId="77777777" w:rsidR="005409A0" w:rsidRDefault="005409A0" w:rsidP="005409A0">
      <w:pPr>
        <w:pStyle w:val="CommentText"/>
      </w:pPr>
      <w:r>
        <w:rPr>
          <w:rStyle w:val="CommentReference"/>
        </w:rPr>
        <w:annotationRef/>
      </w:r>
      <w:r>
        <w:t>This is what the title says</w:t>
      </w:r>
    </w:p>
  </w:comment>
  <w:comment w:id="367" w:author="Thorsten Lohmar" w:date="2022-08-15T19:41:00Z" w:initials="TL">
    <w:p w14:paraId="7336AC89" w14:textId="77777777" w:rsidR="005409A0" w:rsidRDefault="005409A0" w:rsidP="005409A0">
      <w:pPr>
        <w:pStyle w:val="CommentText"/>
      </w:pPr>
      <w:r>
        <w:rPr>
          <w:rStyle w:val="CommentReference"/>
        </w:rPr>
        <w:annotationRef/>
      </w:r>
      <w:r>
        <w:t>In case of a hybrid service, the client is never only receiving via MBS.</w:t>
      </w:r>
    </w:p>
  </w:comment>
  <w:comment w:id="368" w:author="Thomas Stockhammer" w:date="2022-08-22T15:28:00Z" w:initials="TS">
    <w:p w14:paraId="1385F8E3" w14:textId="77777777" w:rsidR="005409A0" w:rsidRDefault="005409A0" w:rsidP="005409A0">
      <w:pPr>
        <w:pStyle w:val="CommentText"/>
      </w:pPr>
      <w:r>
        <w:rPr>
          <w:rStyle w:val="CommentReference"/>
        </w:rPr>
        <w:annotationRef/>
      </w:r>
      <w:r>
        <w:t>Hybrid is the offering, via two network pathes</w:t>
      </w:r>
    </w:p>
  </w:comment>
  <w:comment w:id="372" w:author="Thorsten Lohmar" w:date="2022-08-15T19:42:00Z" w:initials="TL">
    <w:p w14:paraId="15A9CC59" w14:textId="77777777" w:rsidR="005409A0" w:rsidRDefault="005409A0" w:rsidP="005409A0">
      <w:pPr>
        <w:pStyle w:val="CommentText"/>
      </w:pPr>
      <w:r>
        <w:rPr>
          <w:rStyle w:val="CommentReference"/>
        </w:rPr>
        <w:annotationRef/>
      </w:r>
      <w:r>
        <w:t>This is the normal provisioning. In case of a hybrid service, some ADS do not have any representation on MBS.</w:t>
      </w:r>
    </w:p>
  </w:comment>
  <w:comment w:id="373" w:author="Thomas Stockhammer" w:date="2022-08-22T15:28:00Z" w:initials="TS">
    <w:p w14:paraId="2E11286F" w14:textId="77777777" w:rsidR="005409A0" w:rsidRDefault="005409A0" w:rsidP="005409A0">
      <w:pPr>
        <w:pStyle w:val="CommentText"/>
      </w:pPr>
      <w:r>
        <w:rPr>
          <w:rStyle w:val="CommentReference"/>
        </w:rPr>
        <w:annotationRef/>
      </w:r>
      <w:r>
        <w:t>Yes sure.</w:t>
      </w:r>
    </w:p>
  </w:comment>
  <w:comment w:id="406" w:author="Richard Bradbury" w:date="2023-03-22T19:17:00Z" w:initials="RJB">
    <w:p w14:paraId="6348E358" w14:textId="77777777" w:rsidR="005409A0" w:rsidRDefault="005409A0" w:rsidP="005409A0">
      <w:pPr>
        <w:pStyle w:val="CommentText"/>
      </w:pPr>
      <w:r>
        <w:rPr>
          <w:rStyle w:val="CommentReference"/>
        </w:rPr>
        <w:annotationRef/>
      </w:r>
      <w:r>
        <w:t>There is no current stage-3 mechanism for pushing Service Access Information to the Media Session Handler via (unicast) reference point M5d.</w:t>
      </w:r>
    </w:p>
    <w:p w14:paraId="7E468992" w14:textId="77777777" w:rsidR="005409A0" w:rsidRDefault="005409A0" w:rsidP="005409A0">
      <w:pPr>
        <w:pStyle w:val="CommentText"/>
      </w:pPr>
      <w:r>
        <w:t>How do you envisage this being achieved?</w:t>
      </w:r>
    </w:p>
    <w:p w14:paraId="7318A7BD" w14:textId="77777777" w:rsidR="005409A0" w:rsidRDefault="005409A0" w:rsidP="005409A0">
      <w:pPr>
        <w:pStyle w:val="CommentText"/>
      </w:pPr>
      <w:r>
        <w:t>Could it instead be triggered when the application requests the start of playbac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0498A1" w15:done="1"/>
  <w15:commentEx w15:paraId="55D60F00" w15:done="1"/>
  <w15:commentEx w15:paraId="100A4F77" w15:paraIdParent="55D60F00" w15:done="1"/>
  <w15:commentEx w15:paraId="4D0E58AF" w15:done="1"/>
  <w15:commentEx w15:paraId="3A6D06C5" w15:paraIdParent="4D0E58AF" w15:done="1"/>
  <w15:commentEx w15:paraId="1FA66B29" w15:done="0"/>
  <w15:commentEx w15:paraId="4E69B8B8" w15:paraIdParent="1FA66B29" w15:done="0"/>
  <w15:commentEx w15:paraId="48E046DB" w15:paraIdParent="1FA66B29" w15:done="0"/>
  <w15:commentEx w15:paraId="5F0B1B7E" w15:done="0"/>
  <w15:commentEx w15:paraId="482AAC1B" w15:done="0"/>
  <w15:commentEx w15:paraId="281960E6" w15:paraIdParent="482AAC1B" w15:done="0"/>
  <w15:commentEx w15:paraId="6D5F401D" w15:done="0"/>
  <w15:commentEx w15:paraId="7A2B8028" w15:paraIdParent="6D5F401D" w15:done="0"/>
  <w15:commentEx w15:paraId="4DA13613" w15:done="0"/>
  <w15:commentEx w15:paraId="3CA4669F" w15:paraIdParent="4DA13613" w15:done="0"/>
  <w15:commentEx w15:paraId="0A01B4F0" w15:paraIdParent="4DA13613" w15:done="0"/>
  <w15:commentEx w15:paraId="7E870020" w15:done="0"/>
  <w15:commentEx w15:paraId="1C1CBA85" w15:paraIdParent="7E870020" w15:done="0"/>
  <w15:commentEx w15:paraId="152C5391" w15:done="0"/>
  <w15:commentEx w15:paraId="608E8D95" w15:done="0"/>
  <w15:commentEx w15:paraId="57DA77E7" w15:paraIdParent="608E8D95" w15:done="0"/>
  <w15:commentEx w15:paraId="7336AC89" w15:done="0"/>
  <w15:commentEx w15:paraId="1385F8E3" w15:paraIdParent="7336AC89" w15:done="0"/>
  <w15:commentEx w15:paraId="15A9CC59" w15:done="0"/>
  <w15:commentEx w15:paraId="2E11286F" w15:paraIdParent="15A9CC59" w15:done="0"/>
  <w15:commentEx w15:paraId="7318A7B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C48E6C" w16cex:dateUtc="2023-03-21T20:13:00Z"/>
  <w16cex:commentExtensible w16cex:durableId="279CFA11" w16cex:dateUtc="2023-02-19T18:42:00Z"/>
  <w16cex:commentExtensible w16cex:durableId="27BC09B5" w16cex:dateUtc="2023-03-15T08:09:00Z"/>
  <w16cex:commentExtensible w16cex:durableId="279CFB8D" w16cex:dateUtc="2023-02-19T18:48:00Z"/>
  <w16cex:commentExtensible w16cex:durableId="27BC2A24" w16cex:dateUtc="2023-03-15T10:27:00Z"/>
  <w16cex:commentExtensible w16cex:durableId="27C47DF4" w16cex:dateUtc="2023-03-21T19:03:00Z"/>
  <w16cex:commentExtensible w16cex:durableId="27C5CD76" w16cex:dateUtc="2023-03-22T18:54:00Z"/>
  <w16cex:commentExtensible w16cex:durableId="27CE9D10" w16cex:dateUtc="2023-03-29T09:18:00Z"/>
  <w16cex:commentExtensible w16cex:durableId="27C5CE45" w16cex:dateUtc="2023-03-22T18:58:00Z"/>
  <w16cex:commentExtensible w16cex:durableId="26A51DC1" w16cex:dateUtc="2022-08-15T17:32:00Z"/>
  <w16cex:commentExtensible w16cex:durableId="26AE1E7C" w16cex:dateUtc="2022-08-22T13:25:00Z"/>
  <w16cex:commentExtensible w16cex:durableId="26A51E5C" w16cex:dateUtc="2022-08-15T17:34:00Z"/>
  <w16cex:commentExtensible w16cex:durableId="26AE1E94" w16cex:dateUtc="2022-08-22T13:26:00Z"/>
  <w16cex:commentExtensible w16cex:durableId="26A51F25" w16cex:dateUtc="2022-08-15T17:38:00Z"/>
  <w16cex:commentExtensible w16cex:durableId="26AE1EA6" w16cex:dateUtc="2022-08-22T13:26:00Z"/>
  <w16cex:commentExtensible w16cex:durableId="279CFBE5" w16cex:dateUtc="2023-02-19T18:49:00Z"/>
  <w16cex:commentExtensible w16cex:durableId="26A51F0B" w16cex:dateUtc="2022-08-15T17:37:00Z"/>
  <w16cex:commentExtensible w16cex:durableId="26AE1EB3" w16cex:dateUtc="2022-08-22T13:26:00Z"/>
  <w16cex:commentExtensible w16cex:durableId="26A51F99" w16cex:dateUtc="2022-08-15T17:40:00Z"/>
  <w16cex:commentExtensible w16cex:durableId="26A51FC9" w16cex:dateUtc="2022-08-15T17:40:00Z"/>
  <w16cex:commentExtensible w16cex:durableId="26AE1EE3" w16cex:dateUtc="2022-08-22T13:27:00Z"/>
  <w16cex:commentExtensible w16cex:durableId="26A51FFB" w16cex:dateUtc="2022-08-15T17:41:00Z"/>
  <w16cex:commentExtensible w16cex:durableId="26AE1F08" w16cex:dateUtc="2022-08-22T13:28:00Z"/>
  <w16cex:commentExtensible w16cex:durableId="26A52034" w16cex:dateUtc="2022-08-15T17:42:00Z"/>
  <w16cex:commentExtensible w16cex:durableId="26AE1F24" w16cex:dateUtc="2022-08-22T13:28:00Z"/>
  <w16cex:commentExtensible w16cex:durableId="27C5D2AF" w16cex:dateUtc="2023-03-22T1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0498A1" w16cid:durableId="27C48E6C"/>
  <w16cid:commentId w16cid:paraId="55D60F00" w16cid:durableId="279CFA11"/>
  <w16cid:commentId w16cid:paraId="100A4F77" w16cid:durableId="27BC09B5"/>
  <w16cid:commentId w16cid:paraId="4D0E58AF" w16cid:durableId="279CFB8D"/>
  <w16cid:commentId w16cid:paraId="3A6D06C5" w16cid:durableId="27BC2A24"/>
  <w16cid:commentId w16cid:paraId="1FA66B29" w16cid:durableId="27C47DF4"/>
  <w16cid:commentId w16cid:paraId="4E69B8B8" w16cid:durableId="27C5CD76"/>
  <w16cid:commentId w16cid:paraId="48E046DB" w16cid:durableId="27CE9D10"/>
  <w16cid:commentId w16cid:paraId="5F0B1B7E" w16cid:durableId="27C5CE45"/>
  <w16cid:commentId w16cid:paraId="482AAC1B" w16cid:durableId="26A51DC1"/>
  <w16cid:commentId w16cid:paraId="281960E6" w16cid:durableId="26AE1E7C"/>
  <w16cid:commentId w16cid:paraId="6D5F401D" w16cid:durableId="26A51E5C"/>
  <w16cid:commentId w16cid:paraId="7A2B8028" w16cid:durableId="26AE1E94"/>
  <w16cid:commentId w16cid:paraId="4DA13613" w16cid:durableId="26A51F25"/>
  <w16cid:commentId w16cid:paraId="3CA4669F" w16cid:durableId="26AE1EA6"/>
  <w16cid:commentId w16cid:paraId="0A01B4F0" w16cid:durableId="279CFBE5"/>
  <w16cid:commentId w16cid:paraId="7E870020" w16cid:durableId="26A51F0B"/>
  <w16cid:commentId w16cid:paraId="1C1CBA85" w16cid:durableId="26AE1EB3"/>
  <w16cid:commentId w16cid:paraId="152C5391" w16cid:durableId="26A51F99"/>
  <w16cid:commentId w16cid:paraId="608E8D95" w16cid:durableId="26A51FC9"/>
  <w16cid:commentId w16cid:paraId="57DA77E7" w16cid:durableId="26AE1EE3"/>
  <w16cid:commentId w16cid:paraId="7336AC89" w16cid:durableId="26A51FFB"/>
  <w16cid:commentId w16cid:paraId="1385F8E3" w16cid:durableId="26AE1F08"/>
  <w16cid:commentId w16cid:paraId="15A9CC59" w16cid:durableId="26A52034"/>
  <w16cid:commentId w16cid:paraId="2E11286F" w16cid:durableId="26AE1F24"/>
  <w16cid:commentId w16cid:paraId="7318A7BD" w16cid:durableId="27C5D2A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816A83" w14:textId="77777777" w:rsidR="008302AF" w:rsidRDefault="008302AF">
      <w:r>
        <w:separator/>
      </w:r>
    </w:p>
  </w:endnote>
  <w:endnote w:type="continuationSeparator" w:id="0">
    <w:p w14:paraId="40352942" w14:textId="77777777" w:rsidR="008302AF" w:rsidRDefault="008302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A5938E" w14:textId="77777777" w:rsidR="008302AF" w:rsidRDefault="008302AF">
      <w:r>
        <w:separator/>
      </w:r>
    </w:p>
  </w:footnote>
  <w:footnote w:type="continuationSeparator" w:id="0">
    <w:p w14:paraId="5C4D24AA" w14:textId="77777777" w:rsidR="008302AF" w:rsidRDefault="008302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7E7B0" w14:textId="77777777" w:rsidR="0031673B" w:rsidRDefault="000000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E278A0" w14:textId="77777777" w:rsidR="0031673B" w:rsidRDefault="002040F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51C62D" w14:textId="77777777" w:rsidR="0031673B" w:rsidRDefault="000000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C1744E"/>
    <w:multiLevelType w:val="multilevel"/>
    <w:tmpl w:val="4B72D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4E5C47"/>
    <w:multiLevelType w:val="multilevel"/>
    <w:tmpl w:val="C78E1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7953BF5"/>
    <w:multiLevelType w:val="multilevel"/>
    <w:tmpl w:val="EA66F1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C0E535A"/>
    <w:multiLevelType w:val="multilevel"/>
    <w:tmpl w:val="BEF44C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AD53823"/>
    <w:multiLevelType w:val="multilevel"/>
    <w:tmpl w:val="A2648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56566497"/>
    <w:multiLevelType w:val="multilevel"/>
    <w:tmpl w:val="623894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9A379FE"/>
    <w:multiLevelType w:val="multilevel"/>
    <w:tmpl w:val="A85C75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7766DC1"/>
    <w:multiLevelType w:val="multilevel"/>
    <w:tmpl w:val="BD26EC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71385276"/>
    <w:multiLevelType w:val="multilevel"/>
    <w:tmpl w:val="9A74D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39B53B6"/>
    <w:multiLevelType w:val="multilevel"/>
    <w:tmpl w:val="8182C5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784960599">
    <w:abstractNumId w:val="0"/>
  </w:num>
  <w:num w:numId="2" w16cid:durableId="523784949">
    <w:abstractNumId w:val="5"/>
  </w:num>
  <w:num w:numId="3" w16cid:durableId="1528985917">
    <w:abstractNumId w:val="7"/>
  </w:num>
  <w:num w:numId="4" w16cid:durableId="2017076127">
    <w:abstractNumId w:val="8"/>
  </w:num>
  <w:num w:numId="5" w16cid:durableId="940532459">
    <w:abstractNumId w:val="1"/>
  </w:num>
  <w:num w:numId="6" w16cid:durableId="353920480">
    <w:abstractNumId w:val="2"/>
  </w:num>
  <w:num w:numId="7" w16cid:durableId="243684581">
    <w:abstractNumId w:val="11"/>
  </w:num>
  <w:num w:numId="8" w16cid:durableId="472724307">
    <w:abstractNumId w:val="9"/>
  </w:num>
  <w:num w:numId="9" w16cid:durableId="1127285671">
    <w:abstractNumId w:val="4"/>
  </w:num>
  <w:num w:numId="10" w16cid:durableId="986981753">
    <w:abstractNumId w:val="3"/>
  </w:num>
  <w:num w:numId="11" w16cid:durableId="1183057164">
    <w:abstractNumId w:val="10"/>
  </w:num>
  <w:num w:numId="12" w16cid:durableId="9132037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w15:presenceInfo w15:providerId="None" w15:userId="Richard Bradbury"/>
  </w15:person>
  <w15:person w15:author="Thorsten Lohmar r01">
    <w15:presenceInfo w15:providerId="None" w15:userId="Thorsten Lohmar r01"/>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829"/>
    <w:rsid w:val="00022E4A"/>
    <w:rsid w:val="000A6394"/>
    <w:rsid w:val="000B7FED"/>
    <w:rsid w:val="000C038A"/>
    <w:rsid w:val="000C6598"/>
    <w:rsid w:val="000D44B3"/>
    <w:rsid w:val="001434DF"/>
    <w:rsid w:val="00145D43"/>
    <w:rsid w:val="00192BF0"/>
    <w:rsid w:val="00192C46"/>
    <w:rsid w:val="001A08B3"/>
    <w:rsid w:val="001A2CA0"/>
    <w:rsid w:val="001A7B60"/>
    <w:rsid w:val="001B52F0"/>
    <w:rsid w:val="001B7A65"/>
    <w:rsid w:val="001E41F3"/>
    <w:rsid w:val="002040FF"/>
    <w:rsid w:val="0026004D"/>
    <w:rsid w:val="002640DD"/>
    <w:rsid w:val="00275D12"/>
    <w:rsid w:val="00284FEB"/>
    <w:rsid w:val="002860C4"/>
    <w:rsid w:val="002B5741"/>
    <w:rsid w:val="002E472E"/>
    <w:rsid w:val="00305409"/>
    <w:rsid w:val="00305DBC"/>
    <w:rsid w:val="003609EF"/>
    <w:rsid w:val="0036231A"/>
    <w:rsid w:val="00374DD4"/>
    <w:rsid w:val="0039122B"/>
    <w:rsid w:val="003B579F"/>
    <w:rsid w:val="003E1A36"/>
    <w:rsid w:val="00410371"/>
    <w:rsid w:val="004242F1"/>
    <w:rsid w:val="004A7287"/>
    <w:rsid w:val="004B75B7"/>
    <w:rsid w:val="004E4FD9"/>
    <w:rsid w:val="0051580D"/>
    <w:rsid w:val="005336A4"/>
    <w:rsid w:val="005409A0"/>
    <w:rsid w:val="00547111"/>
    <w:rsid w:val="00592D74"/>
    <w:rsid w:val="005B6F9E"/>
    <w:rsid w:val="005E2C44"/>
    <w:rsid w:val="00621188"/>
    <w:rsid w:val="006257ED"/>
    <w:rsid w:val="00665C47"/>
    <w:rsid w:val="006866A1"/>
    <w:rsid w:val="00695808"/>
    <w:rsid w:val="006B46FB"/>
    <w:rsid w:val="006E21FB"/>
    <w:rsid w:val="007176FF"/>
    <w:rsid w:val="007834B4"/>
    <w:rsid w:val="00792342"/>
    <w:rsid w:val="007977A8"/>
    <w:rsid w:val="007B512A"/>
    <w:rsid w:val="007C2097"/>
    <w:rsid w:val="007D6A07"/>
    <w:rsid w:val="007F7259"/>
    <w:rsid w:val="008040A8"/>
    <w:rsid w:val="008279FA"/>
    <w:rsid w:val="008302AF"/>
    <w:rsid w:val="008567DF"/>
    <w:rsid w:val="008626E7"/>
    <w:rsid w:val="00870EE7"/>
    <w:rsid w:val="008863B9"/>
    <w:rsid w:val="008A45A6"/>
    <w:rsid w:val="008A6FCD"/>
    <w:rsid w:val="008F3789"/>
    <w:rsid w:val="008F686C"/>
    <w:rsid w:val="009148DE"/>
    <w:rsid w:val="009328CE"/>
    <w:rsid w:val="00941E30"/>
    <w:rsid w:val="009777D9"/>
    <w:rsid w:val="00991B88"/>
    <w:rsid w:val="009A5753"/>
    <w:rsid w:val="009A579D"/>
    <w:rsid w:val="009B690F"/>
    <w:rsid w:val="009D64E0"/>
    <w:rsid w:val="009E3297"/>
    <w:rsid w:val="009F734F"/>
    <w:rsid w:val="00A0493C"/>
    <w:rsid w:val="00A246B6"/>
    <w:rsid w:val="00A47E70"/>
    <w:rsid w:val="00A50CF0"/>
    <w:rsid w:val="00A7671C"/>
    <w:rsid w:val="00AA2CBC"/>
    <w:rsid w:val="00AC5820"/>
    <w:rsid w:val="00AD1CD8"/>
    <w:rsid w:val="00B258BB"/>
    <w:rsid w:val="00B432D5"/>
    <w:rsid w:val="00B67B97"/>
    <w:rsid w:val="00B91618"/>
    <w:rsid w:val="00B968C8"/>
    <w:rsid w:val="00BA3EC5"/>
    <w:rsid w:val="00BA51D9"/>
    <w:rsid w:val="00BB5DFC"/>
    <w:rsid w:val="00BD279D"/>
    <w:rsid w:val="00BD6BB8"/>
    <w:rsid w:val="00C66BA2"/>
    <w:rsid w:val="00C95985"/>
    <w:rsid w:val="00CC5026"/>
    <w:rsid w:val="00CC68D0"/>
    <w:rsid w:val="00CF55DC"/>
    <w:rsid w:val="00D03F9A"/>
    <w:rsid w:val="00D06D51"/>
    <w:rsid w:val="00D24991"/>
    <w:rsid w:val="00D50255"/>
    <w:rsid w:val="00D66520"/>
    <w:rsid w:val="00D851C1"/>
    <w:rsid w:val="00DE34CF"/>
    <w:rsid w:val="00E0436A"/>
    <w:rsid w:val="00E13F3D"/>
    <w:rsid w:val="00E34898"/>
    <w:rsid w:val="00E6309D"/>
    <w:rsid w:val="00E9075D"/>
    <w:rsid w:val="00EB09B7"/>
    <w:rsid w:val="00EE7D7C"/>
    <w:rsid w:val="00F25D98"/>
    <w:rsid w:val="00F300FB"/>
    <w:rsid w:val="00F54223"/>
    <w:rsid w:val="00F95F3D"/>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2Char">
    <w:name w:val="B2 Char"/>
    <w:link w:val="B2"/>
    <w:rsid w:val="004A7287"/>
    <w:rPr>
      <w:rFonts w:ascii="Times New Roman" w:hAnsi="Times New Roman"/>
      <w:lang w:val="en-GB" w:eastAsia="en-US"/>
    </w:rPr>
  </w:style>
  <w:style w:type="character" w:customStyle="1" w:styleId="B1Char1">
    <w:name w:val="B1 Char1"/>
    <w:link w:val="B1"/>
    <w:rsid w:val="004A7287"/>
    <w:rPr>
      <w:rFonts w:ascii="Times New Roman" w:hAnsi="Times New Roman"/>
      <w:lang w:val="en-GB" w:eastAsia="en-US"/>
    </w:rPr>
  </w:style>
  <w:style w:type="paragraph" w:styleId="NormalWeb">
    <w:name w:val="Normal (Web)"/>
    <w:basedOn w:val="Normal"/>
    <w:uiPriority w:val="99"/>
    <w:unhideWhenUsed/>
    <w:rsid w:val="00F54223"/>
    <w:pPr>
      <w:spacing w:before="100" w:beforeAutospacing="1" w:after="100" w:afterAutospacing="1"/>
    </w:pPr>
    <w:rPr>
      <w:sz w:val="24"/>
      <w:szCs w:val="24"/>
      <w:lang w:val="en-US"/>
    </w:rPr>
  </w:style>
  <w:style w:type="character" w:customStyle="1" w:styleId="CommentTextChar">
    <w:name w:val="Comment Text Char"/>
    <w:link w:val="CommentText"/>
    <w:uiPriority w:val="99"/>
    <w:rsid w:val="005409A0"/>
    <w:rPr>
      <w:rFonts w:ascii="Times New Roman" w:hAnsi="Times New Roman"/>
      <w:lang w:val="en-GB" w:eastAsia="en-US"/>
    </w:rPr>
  </w:style>
  <w:style w:type="character" w:customStyle="1" w:styleId="THChar">
    <w:name w:val="TH Char"/>
    <w:link w:val="TH"/>
    <w:qFormat/>
    <w:rsid w:val="005409A0"/>
    <w:rPr>
      <w:rFonts w:ascii="Arial" w:hAnsi="Arial"/>
      <w:b/>
      <w:lang w:val="en-GB" w:eastAsia="en-US"/>
    </w:rPr>
  </w:style>
  <w:style w:type="character" w:customStyle="1" w:styleId="EXChar">
    <w:name w:val="EX Char"/>
    <w:link w:val="EX"/>
    <w:rsid w:val="005409A0"/>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5409A0"/>
    <w:rPr>
      <w:rFonts w:ascii="Arial" w:hAnsi="Arial"/>
      <w:sz w:val="28"/>
      <w:lang w:val="en-GB" w:eastAsia="en-US"/>
    </w:rPr>
  </w:style>
  <w:style w:type="character" w:customStyle="1" w:styleId="NOChar">
    <w:name w:val="NO Char"/>
    <w:link w:val="NO"/>
    <w:rsid w:val="005409A0"/>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5409A0"/>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5409A0"/>
    <w:rPr>
      <w:rFonts w:ascii="Arial" w:hAnsi="Arial"/>
      <w:sz w:val="32"/>
      <w:lang w:val="en-GB" w:eastAsia="en-US"/>
    </w:rPr>
  </w:style>
  <w:style w:type="character" w:customStyle="1" w:styleId="TFChar">
    <w:name w:val="TF Char"/>
    <w:link w:val="TF"/>
    <w:qFormat/>
    <w:rsid w:val="005409A0"/>
    <w:rPr>
      <w:rFonts w:ascii="Arial" w:hAnsi="Arial"/>
      <w:b/>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5409A0"/>
    <w:rPr>
      <w:rFonts w:ascii="Arial" w:hAnsi="Arial"/>
      <w:sz w:val="24"/>
      <w:lang w:val="en-GB" w:eastAsia="en-US"/>
    </w:rPr>
  </w:style>
  <w:style w:type="paragraph" w:styleId="Revision">
    <w:name w:val="Revision"/>
    <w:hidden/>
    <w:uiPriority w:val="99"/>
    <w:semiHidden/>
    <w:rsid w:val="005409A0"/>
    <w:rPr>
      <w:rFonts w:ascii="Times New Roman" w:hAnsi="Times New Roman"/>
      <w:lang w:val="en-GB" w:eastAsia="en-US"/>
    </w:rPr>
  </w:style>
  <w:style w:type="character" w:customStyle="1" w:styleId="Codechar">
    <w:name w:val="Code (char)"/>
    <w:basedOn w:val="DefaultParagraphFont"/>
    <w:uiPriority w:val="1"/>
    <w:qFormat/>
    <w:rsid w:val="005409A0"/>
    <w:rPr>
      <w:rFonts w:ascii="Arial" w:hAnsi="Arial"/>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8176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SA/WG4_CODEC/TSGS4_121_Toulouse/Docs/S4-221308.zip" TargetMode="External"/><Relationship Id="rId18" Type="http://schemas.openxmlformats.org/officeDocument/2006/relationships/hyperlink" Target="https://www.3gpp.org/ftp/tsg_sa/WG4_CODEC/3GPP_SA4_AHOC_MTGs/SA4_MBS/Inbox/Drafts/S4aI230054_BBC.docx" TargetMode="External"/><Relationship Id="rId26" Type="http://schemas.microsoft.com/office/2018/08/relationships/commentsExtensible" Target="commentsExtensible.xml"/><Relationship Id="rId39" Type="http://schemas.openxmlformats.org/officeDocument/2006/relationships/oleObject" Target="embeddings/oleObject6.bin"/><Relationship Id="rId3" Type="http://schemas.openxmlformats.org/officeDocument/2006/relationships/numbering" Target="numbering.xml"/><Relationship Id="rId21" Type="http://schemas.openxmlformats.org/officeDocument/2006/relationships/image" Target="media/image1.emf"/><Relationship Id="rId34" Type="http://schemas.openxmlformats.org/officeDocument/2006/relationships/image" Target="media/image6.wmf"/><Relationship Id="rId42" Type="http://schemas.openxmlformats.org/officeDocument/2006/relationships/header" Target="header2.xm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www.3gpp.org/ftp/TSG_SA/WG4_CODEC/3GPP_SA4_AHOC_MTGs/SA4_MBS/Docs/S4aI221372.zip" TargetMode="External"/><Relationship Id="rId17" Type="http://schemas.openxmlformats.org/officeDocument/2006/relationships/hyperlink" Target="https://www.3gpp.org/ftp/TSG_SA/WG4_CODEC/3GPP_SA4_AHOC_MTGs/SA4_MBS/Docs/S4aI230054.zip" TargetMode="External"/><Relationship Id="rId25" Type="http://schemas.microsoft.com/office/2016/09/relationships/commentsIds" Target="commentsIds.xml"/><Relationship Id="rId33" Type="http://schemas.openxmlformats.org/officeDocument/2006/relationships/oleObject" Target="embeddings/oleObject3.bin"/><Relationship Id="rId38" Type="http://schemas.openxmlformats.org/officeDocument/2006/relationships/image" Target="media/image8.wmf"/><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3gpp.org/ftp/TSG_SA/WG4_CODEC/TSGS4_122_Athens/Docs/S4-230081.zip" TargetMode="External"/><Relationship Id="rId20" Type="http://schemas.openxmlformats.org/officeDocument/2006/relationships/header" Target="header1.xml"/><Relationship Id="rId29" Type="http://schemas.openxmlformats.org/officeDocument/2006/relationships/image" Target="media/image3.wmf"/><Relationship Id="rId41" Type="http://schemas.openxmlformats.org/officeDocument/2006/relationships/oleObject" Target="embeddings/oleObject7.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commentsExtended" Target="commentsExtended.xml"/><Relationship Id="rId32" Type="http://schemas.openxmlformats.org/officeDocument/2006/relationships/image" Target="media/image5.wmf"/><Relationship Id="rId37" Type="http://schemas.openxmlformats.org/officeDocument/2006/relationships/oleObject" Target="embeddings/oleObject5.bin"/><Relationship Id="rId40" Type="http://schemas.openxmlformats.org/officeDocument/2006/relationships/image" Target="media/image9.w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www.3gpp.org/ftp/TSG_SA/WG4_CODEC/TSGS4_122_Athens/Docs/S4-230081.zip" TargetMode="External"/><Relationship Id="rId23" Type="http://schemas.openxmlformats.org/officeDocument/2006/relationships/comments" Target="comments.xml"/><Relationship Id="rId28" Type="http://schemas.openxmlformats.org/officeDocument/2006/relationships/oleObject" Target="embeddings/oleObject1.bin"/><Relationship Id="rId36" Type="http://schemas.openxmlformats.org/officeDocument/2006/relationships/image" Target="media/image7.wmf"/><Relationship Id="rId10" Type="http://schemas.openxmlformats.org/officeDocument/2006/relationships/hyperlink" Target="http://www.3gpp.org/Change-Requests" TargetMode="External"/><Relationship Id="rId19" Type="http://schemas.openxmlformats.org/officeDocument/2006/relationships/hyperlink" Target="https://www.3gpp.org/ftp/TSG_SA/WG4_CODEC/3GPP_SA4_AHOC_MTGs/SA4_MBS/Docs/S4aI230080.zip" TargetMode="External"/><Relationship Id="rId31" Type="http://schemas.openxmlformats.org/officeDocument/2006/relationships/image" Target="media/image4.wmf"/><Relationship Id="rId44"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4_CODEC/3GPP_SA4_AHOC_MTGs/SA4_MBS/Docs/S4aI230005.zip" TargetMode="External"/><Relationship Id="rId22" Type="http://schemas.openxmlformats.org/officeDocument/2006/relationships/package" Target="embeddings/Microsoft_Visio_Drawing.vsdx"/><Relationship Id="rId27" Type="http://schemas.openxmlformats.org/officeDocument/2006/relationships/image" Target="media/image2.wmf"/><Relationship Id="rId30" Type="http://schemas.openxmlformats.org/officeDocument/2006/relationships/oleObject" Target="embeddings/oleObject2.bin"/><Relationship Id="rId35" Type="http://schemas.openxmlformats.org/officeDocument/2006/relationships/oleObject" Target="embeddings/oleObject4.bin"/><Relationship Id="rId43"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49</TotalTime>
  <Pages>23</Pages>
  <Words>5974</Words>
  <Characters>34058</Characters>
  <Application>Microsoft Office Word</Application>
  <DocSecurity>0</DocSecurity>
  <Lines>283</Lines>
  <Paragraphs>7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9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5</cp:revision>
  <cp:lastPrinted>1900-01-01T00:00:00Z</cp:lastPrinted>
  <dcterms:created xsi:type="dcterms:W3CDTF">2023-04-13T11:26:00Z</dcterms:created>
  <dcterms:modified xsi:type="dcterms:W3CDTF">2023-04-13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3</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7th Apr 2023</vt:lpwstr>
  </property>
  <property fmtid="{D5CDD505-2E9C-101B-9397-08002B2CF9AE}" pid="8" name="EndDate">
    <vt:lpwstr>21st Apr 2023</vt:lpwstr>
  </property>
  <property fmtid="{D5CDD505-2E9C-101B-9397-08002B2CF9AE}" pid="9" name="Tdoc#">
    <vt:lpwstr>S4-230533</vt:lpwstr>
  </property>
  <property fmtid="{D5CDD505-2E9C-101B-9397-08002B2CF9AE}" pid="10" name="Spec#">
    <vt:lpwstr>26.501</vt:lpwstr>
  </property>
  <property fmtid="{D5CDD505-2E9C-101B-9397-08002B2CF9AE}" pid="11" name="Cr#">
    <vt:lpwstr>0045</vt:lpwstr>
  </property>
  <property fmtid="{D5CDD505-2E9C-101B-9397-08002B2CF9AE}" pid="12" name="Revision">
    <vt:lpwstr>6</vt:lpwstr>
  </property>
  <property fmtid="{D5CDD505-2E9C-101B-9397-08002B2CF9AE}" pid="13" name="Version">
    <vt:lpwstr>18.1.0</vt:lpwstr>
  </property>
  <property fmtid="{D5CDD505-2E9C-101B-9397-08002B2CF9AE}" pid="14" name="CrTitle">
    <vt:lpwstr>[5GMSA_Ph2] 5GMS over 5MBS</vt:lpwstr>
  </property>
  <property fmtid="{D5CDD505-2E9C-101B-9397-08002B2CF9AE}" pid="15" name="SourceIfWg">
    <vt:lpwstr>Qualcomm Incorporated, BBC, Tencent</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
  </property>
  <property fmtid="{D5CDD505-2E9C-101B-9397-08002B2CF9AE}" pid="20" name="Release">
    <vt:lpwstr>Rel-18</vt:lpwstr>
  </property>
</Properties>
</file>